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0"/>
  </p:notesMasterIdLst>
  <p:sldIdLst>
    <p:sldId id="282" r:id="rId2"/>
    <p:sldId id="285" r:id="rId3"/>
    <p:sldId id="256" r:id="rId4"/>
    <p:sldId id="259" r:id="rId5"/>
    <p:sldId id="287" r:id="rId6"/>
    <p:sldId id="283" r:id="rId7"/>
    <p:sldId id="286" r:id="rId8"/>
    <p:sldId id="261" r:id="rId9"/>
    <p:sldId id="292" r:id="rId10"/>
    <p:sldId id="288" r:id="rId11"/>
    <p:sldId id="313" r:id="rId12"/>
    <p:sldId id="316" r:id="rId13"/>
    <p:sldId id="293" r:id="rId14"/>
    <p:sldId id="317" r:id="rId15"/>
    <p:sldId id="290" r:id="rId16"/>
    <p:sldId id="289" r:id="rId17"/>
    <p:sldId id="291" r:id="rId18"/>
    <p:sldId id="311" r:id="rId19"/>
    <p:sldId id="299" r:id="rId20"/>
    <p:sldId id="279" r:id="rId21"/>
    <p:sldId id="296" r:id="rId22"/>
    <p:sldId id="297" r:id="rId23"/>
    <p:sldId id="309" r:id="rId24"/>
    <p:sldId id="298" r:id="rId25"/>
    <p:sldId id="300" r:id="rId26"/>
    <p:sldId id="310" r:id="rId27"/>
    <p:sldId id="301" r:id="rId28"/>
    <p:sldId id="302" r:id="rId29"/>
    <p:sldId id="312" r:id="rId30"/>
    <p:sldId id="303" r:id="rId31"/>
    <p:sldId id="304" r:id="rId32"/>
    <p:sldId id="305" r:id="rId33"/>
    <p:sldId id="306" r:id="rId34"/>
    <p:sldId id="307" r:id="rId35"/>
    <p:sldId id="308" r:id="rId36"/>
    <p:sldId id="315" r:id="rId37"/>
    <p:sldId id="319" r:id="rId38"/>
    <p:sldId id="318" r:id="rId39"/>
  </p:sldIdLst>
  <p:sldSz cx="9180513" cy="6858000"/>
  <p:notesSz cx="6858000" cy="9144000"/>
  <p:defaultTextStyle>
    <a:defPPr>
      <a:defRPr lang="de-DE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92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33FF"/>
    <a:srgbClr val="FF3300"/>
    <a:srgbClr val="F4FAA4"/>
    <a:srgbClr val="008000"/>
    <a:srgbClr val="003399"/>
    <a:srgbClr val="000066"/>
    <a:srgbClr val="C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59" autoAdjust="0"/>
    <p:restoredTop sz="94680" autoAdjust="0"/>
  </p:normalViewPr>
  <p:slideViewPr>
    <p:cSldViewPr>
      <p:cViewPr varScale="1">
        <p:scale>
          <a:sx n="68" d="100"/>
          <a:sy n="68" d="100"/>
        </p:scale>
        <p:origin x="450" y="78"/>
      </p:cViewPr>
      <p:guideLst>
        <p:guide orient="horz" pos="2160"/>
        <p:guide pos="289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0AF7D231-BBB7-4B5B-BD41-80A6B0BEC92E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de-DE" altLang="de-DE"/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8F2556EE-AB3A-4B4E-AE1D-E899694F84C6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de-DE" altLang="de-DE"/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DB890EF1-AABC-ADEB-C737-10C3A6ACF5C6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35063" y="685800"/>
            <a:ext cx="4587875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5125" name="Rectangle 5">
            <a:extLst>
              <a:ext uri="{FF2B5EF4-FFF2-40B4-BE49-F238E27FC236}">
                <a16:creationId xmlns:a16="http://schemas.microsoft.com/office/drawing/2014/main" id="{4C49BA10-8D13-4A09-B1A4-534002D654B8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de-DE" noProof="0"/>
              <a:t>Textmasterformate durch Klicken bearbeiten</a:t>
            </a:r>
          </a:p>
          <a:p>
            <a:pPr lvl="1"/>
            <a:r>
              <a:rPr lang="de-DE" altLang="de-DE" noProof="0"/>
              <a:t>Zweite Ebene</a:t>
            </a:r>
          </a:p>
          <a:p>
            <a:pPr lvl="2"/>
            <a:r>
              <a:rPr lang="de-DE" altLang="de-DE" noProof="0"/>
              <a:t>Dritte Ebene</a:t>
            </a:r>
          </a:p>
          <a:p>
            <a:pPr lvl="3"/>
            <a:r>
              <a:rPr lang="de-DE" altLang="de-DE" noProof="0"/>
              <a:t>Vierte Ebene</a:t>
            </a:r>
          </a:p>
          <a:p>
            <a:pPr lvl="4"/>
            <a:r>
              <a:rPr lang="de-DE" altLang="de-DE" noProof="0"/>
              <a:t>Fünfte Ebene</a:t>
            </a:r>
          </a:p>
        </p:txBody>
      </p:sp>
      <p:sp>
        <p:nvSpPr>
          <p:cNvPr id="5126" name="Rectangle 6">
            <a:extLst>
              <a:ext uri="{FF2B5EF4-FFF2-40B4-BE49-F238E27FC236}">
                <a16:creationId xmlns:a16="http://schemas.microsoft.com/office/drawing/2014/main" id="{14DA19B1-1434-43B6-86A9-E7C65EFF35BD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de-DE" altLang="de-DE"/>
          </a:p>
        </p:txBody>
      </p:sp>
      <p:sp>
        <p:nvSpPr>
          <p:cNvPr id="5127" name="Rectangle 7">
            <a:extLst>
              <a:ext uri="{FF2B5EF4-FFF2-40B4-BE49-F238E27FC236}">
                <a16:creationId xmlns:a16="http://schemas.microsoft.com/office/drawing/2014/main" id="{8F55169B-7E29-4C4A-B7B1-B3F7C6604F0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8B57F102-E9E6-4EDC-AA0A-3D8A892B6824}" type="slidenum">
              <a:rPr lang="de-DE" altLang="de-DE"/>
              <a:pPr/>
              <a:t>‹Nr.›</a:t>
            </a:fld>
            <a:endParaRPr lang="de-DE" altLang="de-D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7">
            <a:extLst>
              <a:ext uri="{FF2B5EF4-FFF2-40B4-BE49-F238E27FC236}">
                <a16:creationId xmlns:a16="http://schemas.microsoft.com/office/drawing/2014/main" id="{6857FF3F-077F-C9FF-01C8-521486C953E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E38FF65-3523-4F11-B962-67B9552D5926}" type="slidenum">
              <a:rPr lang="de-DE" altLang="de-DE"/>
              <a:pPr>
                <a:spcBef>
                  <a:spcPct val="0"/>
                </a:spcBef>
              </a:pPr>
              <a:t>1</a:t>
            </a:fld>
            <a:endParaRPr lang="de-DE" altLang="de-DE"/>
          </a:p>
        </p:txBody>
      </p:sp>
      <p:sp>
        <p:nvSpPr>
          <p:cNvPr id="4099" name="Rectangle 2">
            <a:extLst>
              <a:ext uri="{FF2B5EF4-FFF2-40B4-BE49-F238E27FC236}">
                <a16:creationId xmlns:a16="http://schemas.microsoft.com/office/drawing/2014/main" id="{2500928B-C44E-8238-48BB-E034F7A4380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00" name="Rectangle 3">
            <a:extLst>
              <a:ext uri="{FF2B5EF4-FFF2-40B4-BE49-F238E27FC236}">
                <a16:creationId xmlns:a16="http://schemas.microsoft.com/office/drawing/2014/main" id="{DA0A2A81-CF35-F17B-CE8A-399AFAF79B8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>
            <a:extLst>
              <a:ext uri="{FF2B5EF4-FFF2-40B4-BE49-F238E27FC236}">
                <a16:creationId xmlns:a16="http://schemas.microsoft.com/office/drawing/2014/main" id="{D1CDEA2D-3DAB-9B5A-BA55-5F5328F2EAD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A1BC6D5-9E6C-4674-BC39-B988F2A7A481}" type="slidenum">
              <a:rPr lang="de-DE" altLang="de-DE"/>
              <a:pPr>
                <a:spcBef>
                  <a:spcPct val="0"/>
                </a:spcBef>
              </a:pPr>
              <a:t>10</a:t>
            </a:fld>
            <a:endParaRPr lang="de-DE" altLang="de-DE"/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C77629B4-B6C8-893F-23D8-D56C2261F39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32" name="Rectangle 3">
            <a:extLst>
              <a:ext uri="{FF2B5EF4-FFF2-40B4-BE49-F238E27FC236}">
                <a16:creationId xmlns:a16="http://schemas.microsoft.com/office/drawing/2014/main" id="{46AE0220-9256-8344-1F6A-3CF7C3843F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>
            <a:extLst>
              <a:ext uri="{FF2B5EF4-FFF2-40B4-BE49-F238E27FC236}">
                <a16:creationId xmlns:a16="http://schemas.microsoft.com/office/drawing/2014/main" id="{CC021651-95AC-CDEC-66C8-7D0D143BA42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38F800D-C610-414A-AB72-40E15B556F83}" type="slidenum">
              <a:rPr lang="de-DE" altLang="de-DE"/>
              <a:pPr>
                <a:spcBef>
                  <a:spcPct val="0"/>
                </a:spcBef>
              </a:pPr>
              <a:t>11</a:t>
            </a:fld>
            <a:endParaRPr lang="de-DE" altLang="de-DE"/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8AECFEE5-FD81-BEA7-F365-55FA1B731FE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0BAF5763-D570-0E62-7E25-7FD7C9F186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>
            <a:extLst>
              <a:ext uri="{FF2B5EF4-FFF2-40B4-BE49-F238E27FC236}">
                <a16:creationId xmlns:a16="http://schemas.microsoft.com/office/drawing/2014/main" id="{B862DBBD-4961-190A-FF2D-83FF51D5E73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A41D469-2C63-4280-A301-7ED0E4583C35}" type="slidenum">
              <a:rPr lang="de-DE" altLang="de-DE"/>
              <a:pPr>
                <a:spcBef>
                  <a:spcPct val="0"/>
                </a:spcBef>
              </a:pPr>
              <a:t>12</a:t>
            </a:fld>
            <a:endParaRPr lang="de-DE" altLang="de-DE"/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7BB09202-CC95-E57F-9F26-2AAC0E98FCC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810CAC38-BA3B-7AFA-DFC7-A0D91CEA1C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>
            <a:extLst>
              <a:ext uri="{FF2B5EF4-FFF2-40B4-BE49-F238E27FC236}">
                <a16:creationId xmlns:a16="http://schemas.microsoft.com/office/drawing/2014/main" id="{B879D8E3-EF88-DD78-191C-154F335F343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19C9FDC-9FFE-43FA-A0D9-707802B7E0FE}" type="slidenum">
              <a:rPr lang="de-DE" altLang="de-DE"/>
              <a:pPr>
                <a:spcBef>
                  <a:spcPct val="0"/>
                </a:spcBef>
              </a:pPr>
              <a:t>13</a:t>
            </a:fld>
            <a:endParaRPr lang="de-DE" altLang="de-DE"/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A57292FE-4D28-2926-730A-CF49EC6F0D9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B0EAD763-E75E-BE51-81F1-0DEA2C2BF5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>
            <a:extLst>
              <a:ext uri="{FF2B5EF4-FFF2-40B4-BE49-F238E27FC236}">
                <a16:creationId xmlns:a16="http://schemas.microsoft.com/office/drawing/2014/main" id="{F1F90917-51DF-1B58-2449-41D8200FAF6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308172F-C734-4A14-BC99-DB5933AFF6E8}" type="slidenum">
              <a:rPr lang="de-DE" altLang="de-DE"/>
              <a:pPr>
                <a:spcBef>
                  <a:spcPct val="0"/>
                </a:spcBef>
              </a:pPr>
              <a:t>14</a:t>
            </a:fld>
            <a:endParaRPr lang="de-DE" altLang="de-DE"/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4B9C6A01-17C1-D9E0-7442-5E9D4084501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87A1B6A5-2492-716B-1129-ECDBF4EC89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>
            <a:extLst>
              <a:ext uri="{FF2B5EF4-FFF2-40B4-BE49-F238E27FC236}">
                <a16:creationId xmlns:a16="http://schemas.microsoft.com/office/drawing/2014/main" id="{DFB0FA2C-1C70-9BE4-ECCC-AF6F86D6168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BAE7DC5-B359-4745-B265-1C222984C6A7}" type="slidenum">
              <a:rPr lang="de-DE" altLang="de-DE"/>
              <a:pPr>
                <a:spcBef>
                  <a:spcPct val="0"/>
                </a:spcBef>
              </a:pPr>
              <a:t>15</a:t>
            </a:fld>
            <a:endParaRPr lang="de-DE" altLang="de-DE"/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37379C32-9C1D-B112-B2D6-368358514BB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0C9C6942-CB17-285A-F612-64669ABDC6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>
            <a:extLst>
              <a:ext uri="{FF2B5EF4-FFF2-40B4-BE49-F238E27FC236}">
                <a16:creationId xmlns:a16="http://schemas.microsoft.com/office/drawing/2014/main" id="{37EE325C-34FF-11BF-4DA8-65A2A4C4A21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EE6526B-627F-4BAF-B8C2-F36D65B5E496}" type="slidenum">
              <a:rPr lang="de-DE" altLang="de-DE"/>
              <a:pPr>
                <a:spcBef>
                  <a:spcPct val="0"/>
                </a:spcBef>
              </a:pPr>
              <a:t>16</a:t>
            </a:fld>
            <a:endParaRPr lang="de-DE" altLang="de-DE"/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9F390F5C-6472-8352-AF3F-D2AC2F0BD07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07B8678B-ABC0-3F77-8C25-362FBDA69D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>
            <a:extLst>
              <a:ext uri="{FF2B5EF4-FFF2-40B4-BE49-F238E27FC236}">
                <a16:creationId xmlns:a16="http://schemas.microsoft.com/office/drawing/2014/main" id="{0A2DE957-9A3E-B912-F7EE-20343422BE3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B0B1D9F-2410-4190-A1FF-595154846E45}" type="slidenum">
              <a:rPr lang="de-DE" altLang="de-DE"/>
              <a:pPr>
                <a:spcBef>
                  <a:spcPct val="0"/>
                </a:spcBef>
              </a:pPr>
              <a:t>17</a:t>
            </a:fld>
            <a:endParaRPr lang="de-DE" altLang="de-DE"/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477F0970-C861-48E5-54D2-4660580E417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C3B2DDA6-A13E-11C6-E985-0FA80866D0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>
            <a:extLst>
              <a:ext uri="{FF2B5EF4-FFF2-40B4-BE49-F238E27FC236}">
                <a16:creationId xmlns:a16="http://schemas.microsoft.com/office/drawing/2014/main" id="{9F210AD7-C4EC-D75F-6917-049DCB93C70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FA23EEC-E452-49A3-B70B-C41F69D6AD76}" type="slidenum">
              <a:rPr lang="de-DE" altLang="de-DE"/>
              <a:pPr>
                <a:spcBef>
                  <a:spcPct val="0"/>
                </a:spcBef>
              </a:pPr>
              <a:t>18</a:t>
            </a:fld>
            <a:endParaRPr lang="de-DE" altLang="de-DE"/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8B9634BB-56CA-34A6-BAE5-29B061EECC3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A5A4B14A-4F59-938F-4DB8-ED776BDFF7E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>
            <a:extLst>
              <a:ext uri="{FF2B5EF4-FFF2-40B4-BE49-F238E27FC236}">
                <a16:creationId xmlns:a16="http://schemas.microsoft.com/office/drawing/2014/main" id="{DF05F7BE-03C8-6CA0-0AB8-CDDAAA18C65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2F30677-F949-498E-92FE-D3E9FA11E9DC}" type="slidenum">
              <a:rPr lang="de-DE" altLang="de-DE"/>
              <a:pPr>
                <a:spcBef>
                  <a:spcPct val="0"/>
                </a:spcBef>
              </a:pPr>
              <a:t>19</a:t>
            </a:fld>
            <a:endParaRPr lang="de-DE" altLang="de-DE"/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34803AD5-AD0F-3ABB-348B-F017D9F34A5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2B4A74A4-671F-77A0-2560-3FFD18EC32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DB88BA3F-36F9-A261-B5E0-ABE12F65F00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8E06C59-A0A9-47A6-95B2-B5B938C941C0}" type="slidenum">
              <a:rPr lang="de-DE" altLang="de-DE"/>
              <a:pPr>
                <a:spcBef>
                  <a:spcPct val="0"/>
                </a:spcBef>
              </a:pPr>
              <a:t>2</a:t>
            </a:fld>
            <a:endParaRPr lang="de-DE" altLang="de-DE"/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03D88543-D09A-5FF0-0199-598D174BBD1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CEC6F966-A745-A4C9-B5F5-9A1633BD3A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>
            <a:extLst>
              <a:ext uri="{FF2B5EF4-FFF2-40B4-BE49-F238E27FC236}">
                <a16:creationId xmlns:a16="http://schemas.microsoft.com/office/drawing/2014/main" id="{A9220A38-E239-65D6-F7F6-24C8903AA84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290E664-6325-47E6-8E4F-3A9CF089D8AA}" type="slidenum">
              <a:rPr lang="de-DE" altLang="de-DE"/>
              <a:pPr>
                <a:spcBef>
                  <a:spcPct val="0"/>
                </a:spcBef>
              </a:pPr>
              <a:t>20</a:t>
            </a:fld>
            <a:endParaRPr lang="de-DE" altLang="de-DE"/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5E215BF2-8EB4-3341-3A98-6AD2C54327B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52E273AF-440D-0FD8-B76A-B004E32E3E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>
            <a:extLst>
              <a:ext uri="{FF2B5EF4-FFF2-40B4-BE49-F238E27FC236}">
                <a16:creationId xmlns:a16="http://schemas.microsoft.com/office/drawing/2014/main" id="{17DE78E9-06B0-6F47-6A27-7EC419F4E0D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DB351D5-1EB8-4B33-A2B9-53A827BD918F}" type="slidenum">
              <a:rPr lang="de-DE" altLang="de-DE"/>
              <a:pPr>
                <a:spcBef>
                  <a:spcPct val="0"/>
                </a:spcBef>
              </a:pPr>
              <a:t>21</a:t>
            </a:fld>
            <a:endParaRPr lang="de-DE" altLang="de-DE"/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C1059A46-BE90-278B-5607-0E6C567BF7B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>
            <a:extLst>
              <a:ext uri="{FF2B5EF4-FFF2-40B4-BE49-F238E27FC236}">
                <a16:creationId xmlns:a16="http://schemas.microsoft.com/office/drawing/2014/main" id="{84BE68F5-4B84-FEDA-6AB7-3827E60AE4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>
            <a:extLst>
              <a:ext uri="{FF2B5EF4-FFF2-40B4-BE49-F238E27FC236}">
                <a16:creationId xmlns:a16="http://schemas.microsoft.com/office/drawing/2014/main" id="{30DEBFED-2C19-FE6E-323C-B26CB7C3373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59AB8D7-684C-4017-98A0-4E85024D3A54}" type="slidenum">
              <a:rPr lang="de-DE" altLang="de-DE"/>
              <a:pPr>
                <a:spcBef>
                  <a:spcPct val="0"/>
                </a:spcBef>
              </a:pPr>
              <a:t>22</a:t>
            </a:fld>
            <a:endParaRPr lang="de-DE" altLang="de-DE"/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0B24D870-D5B0-F1D3-946C-E0CCBC34E07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C1CF2832-35B5-1DC5-6D56-07B0AC17B1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>
            <a:extLst>
              <a:ext uri="{FF2B5EF4-FFF2-40B4-BE49-F238E27FC236}">
                <a16:creationId xmlns:a16="http://schemas.microsoft.com/office/drawing/2014/main" id="{A446F4ED-2622-FC65-CD74-BB5B50EF915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F961942-D7FC-4EBE-A019-9B2AAC5850C6}" type="slidenum">
              <a:rPr lang="de-DE" altLang="de-DE"/>
              <a:pPr>
                <a:spcBef>
                  <a:spcPct val="0"/>
                </a:spcBef>
              </a:pPr>
              <a:t>23</a:t>
            </a:fld>
            <a:endParaRPr lang="de-DE" altLang="de-DE"/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id="{C3801293-60E1-34AF-1CC0-77A6E8EAFCD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>
            <a:extLst>
              <a:ext uri="{FF2B5EF4-FFF2-40B4-BE49-F238E27FC236}">
                <a16:creationId xmlns:a16="http://schemas.microsoft.com/office/drawing/2014/main" id="{B0DCBBB3-E90C-7A5E-3BDE-B48DDD410FB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>
            <a:extLst>
              <a:ext uri="{FF2B5EF4-FFF2-40B4-BE49-F238E27FC236}">
                <a16:creationId xmlns:a16="http://schemas.microsoft.com/office/drawing/2014/main" id="{9B367A3B-30A0-CC37-9653-64E4E63DBA0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05CAE17-90F3-4136-B2D8-1FF2A0D2F9DF}" type="slidenum">
              <a:rPr lang="de-DE" altLang="de-DE"/>
              <a:pPr>
                <a:spcBef>
                  <a:spcPct val="0"/>
                </a:spcBef>
              </a:pPr>
              <a:t>24</a:t>
            </a:fld>
            <a:endParaRPr lang="de-DE" altLang="de-DE"/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1471B279-4672-5565-DD42-FBD5AC9FB0A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>
            <a:extLst>
              <a:ext uri="{FF2B5EF4-FFF2-40B4-BE49-F238E27FC236}">
                <a16:creationId xmlns:a16="http://schemas.microsoft.com/office/drawing/2014/main" id="{CF645B2B-FF31-D72B-8D88-0D808AE851A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>
            <a:extLst>
              <a:ext uri="{FF2B5EF4-FFF2-40B4-BE49-F238E27FC236}">
                <a16:creationId xmlns:a16="http://schemas.microsoft.com/office/drawing/2014/main" id="{E738A988-293B-9322-835D-5DB260DB37A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2AAB9F9-7116-4A27-B57E-0B92212720D3}" type="slidenum">
              <a:rPr lang="de-DE" altLang="de-DE"/>
              <a:pPr>
                <a:spcBef>
                  <a:spcPct val="0"/>
                </a:spcBef>
              </a:pPr>
              <a:t>25</a:t>
            </a:fld>
            <a:endParaRPr lang="de-DE" altLang="de-DE"/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CA3DF300-0BF4-15A2-5925-69B6A602860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>
            <a:extLst>
              <a:ext uri="{FF2B5EF4-FFF2-40B4-BE49-F238E27FC236}">
                <a16:creationId xmlns:a16="http://schemas.microsoft.com/office/drawing/2014/main" id="{5F3E0B8E-6479-DD60-1CCA-C570B47EFE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>
            <a:extLst>
              <a:ext uri="{FF2B5EF4-FFF2-40B4-BE49-F238E27FC236}">
                <a16:creationId xmlns:a16="http://schemas.microsoft.com/office/drawing/2014/main" id="{C9C92FAB-E6E9-52F9-75CF-674DD4081BA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DE3571E-C49C-4621-8F0F-9886E5E1BD40}" type="slidenum">
              <a:rPr lang="de-DE" altLang="de-DE"/>
              <a:pPr>
                <a:spcBef>
                  <a:spcPct val="0"/>
                </a:spcBef>
              </a:pPr>
              <a:t>26</a:t>
            </a:fld>
            <a:endParaRPr lang="de-DE" altLang="de-DE"/>
          </a:p>
        </p:txBody>
      </p:sp>
      <p:sp>
        <p:nvSpPr>
          <p:cNvPr id="55299" name="Rectangle 2">
            <a:extLst>
              <a:ext uri="{FF2B5EF4-FFF2-40B4-BE49-F238E27FC236}">
                <a16:creationId xmlns:a16="http://schemas.microsoft.com/office/drawing/2014/main" id="{B87E861D-9369-A08B-BBE8-405E0DB5BD0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>
            <a:extLst>
              <a:ext uri="{FF2B5EF4-FFF2-40B4-BE49-F238E27FC236}">
                <a16:creationId xmlns:a16="http://schemas.microsoft.com/office/drawing/2014/main" id="{CDC706EB-6381-20BA-DB6A-9B78ABCCFB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>
            <a:extLst>
              <a:ext uri="{FF2B5EF4-FFF2-40B4-BE49-F238E27FC236}">
                <a16:creationId xmlns:a16="http://schemas.microsoft.com/office/drawing/2014/main" id="{C0CD7E20-9EEB-3E41-831F-31DC0880CBC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C8B5F13-411E-410D-8BA4-B98D18715922}" type="slidenum">
              <a:rPr lang="de-DE" altLang="de-DE"/>
              <a:pPr>
                <a:spcBef>
                  <a:spcPct val="0"/>
                </a:spcBef>
              </a:pPr>
              <a:t>27</a:t>
            </a:fld>
            <a:endParaRPr lang="de-DE" altLang="de-DE"/>
          </a:p>
        </p:txBody>
      </p:sp>
      <p:sp>
        <p:nvSpPr>
          <p:cNvPr id="57347" name="Rectangle 2">
            <a:extLst>
              <a:ext uri="{FF2B5EF4-FFF2-40B4-BE49-F238E27FC236}">
                <a16:creationId xmlns:a16="http://schemas.microsoft.com/office/drawing/2014/main" id="{C2801EA4-F10E-9F01-68E6-52854D6AC92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>
            <a:extLst>
              <a:ext uri="{FF2B5EF4-FFF2-40B4-BE49-F238E27FC236}">
                <a16:creationId xmlns:a16="http://schemas.microsoft.com/office/drawing/2014/main" id="{61DB3F95-64A1-EE03-FA95-B2DDFEC4392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>
            <a:extLst>
              <a:ext uri="{FF2B5EF4-FFF2-40B4-BE49-F238E27FC236}">
                <a16:creationId xmlns:a16="http://schemas.microsoft.com/office/drawing/2014/main" id="{F09D3BDD-0A36-CD49-D712-71C9E38C0EA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7BF66E5-0FAC-4DC7-B1BB-276412F5D3F1}" type="slidenum">
              <a:rPr lang="de-DE" altLang="de-DE"/>
              <a:pPr>
                <a:spcBef>
                  <a:spcPct val="0"/>
                </a:spcBef>
              </a:pPr>
              <a:t>28</a:t>
            </a:fld>
            <a:endParaRPr lang="de-DE" altLang="de-DE"/>
          </a:p>
        </p:txBody>
      </p:sp>
      <p:sp>
        <p:nvSpPr>
          <p:cNvPr id="59395" name="Rectangle 2">
            <a:extLst>
              <a:ext uri="{FF2B5EF4-FFF2-40B4-BE49-F238E27FC236}">
                <a16:creationId xmlns:a16="http://schemas.microsoft.com/office/drawing/2014/main" id="{A02BC8AB-909F-D9BD-EDF1-A224CBBE7C0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>
            <a:extLst>
              <a:ext uri="{FF2B5EF4-FFF2-40B4-BE49-F238E27FC236}">
                <a16:creationId xmlns:a16="http://schemas.microsoft.com/office/drawing/2014/main" id="{DCDF09F5-0B07-9EB1-1EEE-995B634BE0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>
            <a:extLst>
              <a:ext uri="{FF2B5EF4-FFF2-40B4-BE49-F238E27FC236}">
                <a16:creationId xmlns:a16="http://schemas.microsoft.com/office/drawing/2014/main" id="{0A3F9037-81B3-2AC5-E1F6-F3601CB6866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EC0951D-F490-4C17-8049-48948847CE28}" type="slidenum">
              <a:rPr lang="de-DE" altLang="de-DE"/>
              <a:pPr>
                <a:spcBef>
                  <a:spcPct val="0"/>
                </a:spcBef>
              </a:pPr>
              <a:t>29</a:t>
            </a:fld>
            <a:endParaRPr lang="de-DE" altLang="de-DE"/>
          </a:p>
        </p:txBody>
      </p:sp>
      <p:sp>
        <p:nvSpPr>
          <p:cNvPr id="61443" name="Rectangle 2">
            <a:extLst>
              <a:ext uri="{FF2B5EF4-FFF2-40B4-BE49-F238E27FC236}">
                <a16:creationId xmlns:a16="http://schemas.microsoft.com/office/drawing/2014/main" id="{6008C33C-7F72-4E85-E726-2C8F2C2BF3F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>
            <a:extLst>
              <a:ext uri="{FF2B5EF4-FFF2-40B4-BE49-F238E27FC236}">
                <a16:creationId xmlns:a16="http://schemas.microsoft.com/office/drawing/2014/main" id="{319B71B3-9905-0A0F-C881-384D82A605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>
            <a:extLst>
              <a:ext uri="{FF2B5EF4-FFF2-40B4-BE49-F238E27FC236}">
                <a16:creationId xmlns:a16="http://schemas.microsoft.com/office/drawing/2014/main" id="{1645E604-E94D-94FC-812B-7280B787801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6397AD2-6369-4B46-93BE-02975F4F2338}" type="slidenum">
              <a:rPr lang="de-DE" altLang="de-DE"/>
              <a:pPr>
                <a:spcBef>
                  <a:spcPct val="0"/>
                </a:spcBef>
              </a:pPr>
              <a:t>3</a:t>
            </a:fld>
            <a:endParaRPr lang="de-DE" altLang="de-DE"/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86D72D06-97FE-D302-7108-F02964ADA23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EA006C01-FFB6-DB6C-E4D1-4FC0309A81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>
            <a:extLst>
              <a:ext uri="{FF2B5EF4-FFF2-40B4-BE49-F238E27FC236}">
                <a16:creationId xmlns:a16="http://schemas.microsoft.com/office/drawing/2014/main" id="{7ED4FDCE-14A0-33EC-8DE1-6F55431EAB3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F3666FB-9193-473B-8A5C-D9F85F738BB7}" type="slidenum">
              <a:rPr lang="de-DE" altLang="de-DE"/>
              <a:pPr>
                <a:spcBef>
                  <a:spcPct val="0"/>
                </a:spcBef>
              </a:pPr>
              <a:t>30</a:t>
            </a:fld>
            <a:endParaRPr lang="de-DE" altLang="de-DE"/>
          </a:p>
        </p:txBody>
      </p:sp>
      <p:sp>
        <p:nvSpPr>
          <p:cNvPr id="63491" name="Rectangle 2">
            <a:extLst>
              <a:ext uri="{FF2B5EF4-FFF2-40B4-BE49-F238E27FC236}">
                <a16:creationId xmlns:a16="http://schemas.microsoft.com/office/drawing/2014/main" id="{732A1507-037D-7E24-71BD-C468622A15D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>
            <a:extLst>
              <a:ext uri="{FF2B5EF4-FFF2-40B4-BE49-F238E27FC236}">
                <a16:creationId xmlns:a16="http://schemas.microsoft.com/office/drawing/2014/main" id="{DAD0AF5D-79DD-F08D-8DCD-BD53D1AB4C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>
            <a:extLst>
              <a:ext uri="{FF2B5EF4-FFF2-40B4-BE49-F238E27FC236}">
                <a16:creationId xmlns:a16="http://schemas.microsoft.com/office/drawing/2014/main" id="{0A536F36-7457-D32A-153A-97B9F85CE92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A4A2C63-A421-43A5-A0D4-1721A124B610}" type="slidenum">
              <a:rPr lang="de-DE" altLang="de-DE"/>
              <a:pPr>
                <a:spcBef>
                  <a:spcPct val="0"/>
                </a:spcBef>
              </a:pPr>
              <a:t>31</a:t>
            </a:fld>
            <a:endParaRPr lang="de-DE" altLang="de-DE"/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id="{BE3ED727-2B1A-5CBC-83CA-2AC010DDD72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>
            <a:extLst>
              <a:ext uri="{FF2B5EF4-FFF2-40B4-BE49-F238E27FC236}">
                <a16:creationId xmlns:a16="http://schemas.microsoft.com/office/drawing/2014/main" id="{B706C98D-202B-5534-52E6-FBD0E61A9B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>
            <a:extLst>
              <a:ext uri="{FF2B5EF4-FFF2-40B4-BE49-F238E27FC236}">
                <a16:creationId xmlns:a16="http://schemas.microsoft.com/office/drawing/2014/main" id="{2D727819-0506-A893-E1DF-986C0BB200E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AAE099E-055E-47E2-BE80-3E37B02D7E73}" type="slidenum">
              <a:rPr lang="de-DE" altLang="de-DE"/>
              <a:pPr>
                <a:spcBef>
                  <a:spcPct val="0"/>
                </a:spcBef>
              </a:pPr>
              <a:t>32</a:t>
            </a:fld>
            <a:endParaRPr lang="de-DE" altLang="de-DE"/>
          </a:p>
        </p:txBody>
      </p:sp>
      <p:sp>
        <p:nvSpPr>
          <p:cNvPr id="67587" name="Rectangle 2">
            <a:extLst>
              <a:ext uri="{FF2B5EF4-FFF2-40B4-BE49-F238E27FC236}">
                <a16:creationId xmlns:a16="http://schemas.microsoft.com/office/drawing/2014/main" id="{05EA4840-57B0-6C32-6E77-3CA27226F5E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>
            <a:extLst>
              <a:ext uri="{FF2B5EF4-FFF2-40B4-BE49-F238E27FC236}">
                <a16:creationId xmlns:a16="http://schemas.microsoft.com/office/drawing/2014/main" id="{1E20B7CF-51C3-1716-3DF0-C7D0CCC0EE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>
            <a:extLst>
              <a:ext uri="{FF2B5EF4-FFF2-40B4-BE49-F238E27FC236}">
                <a16:creationId xmlns:a16="http://schemas.microsoft.com/office/drawing/2014/main" id="{2284AB01-93DB-8132-AF00-FCC6E1A8F9D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CC89873-8601-4010-B6E3-7E320B1FBFD4}" type="slidenum">
              <a:rPr lang="de-DE" altLang="de-DE"/>
              <a:pPr>
                <a:spcBef>
                  <a:spcPct val="0"/>
                </a:spcBef>
              </a:pPr>
              <a:t>33</a:t>
            </a:fld>
            <a:endParaRPr lang="de-DE" altLang="de-DE"/>
          </a:p>
        </p:txBody>
      </p:sp>
      <p:sp>
        <p:nvSpPr>
          <p:cNvPr id="69635" name="Rectangle 2">
            <a:extLst>
              <a:ext uri="{FF2B5EF4-FFF2-40B4-BE49-F238E27FC236}">
                <a16:creationId xmlns:a16="http://schemas.microsoft.com/office/drawing/2014/main" id="{E4D84993-E85E-5858-2642-3E6C724CEC7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>
            <a:extLst>
              <a:ext uri="{FF2B5EF4-FFF2-40B4-BE49-F238E27FC236}">
                <a16:creationId xmlns:a16="http://schemas.microsoft.com/office/drawing/2014/main" id="{D3A0253F-4939-32CC-F795-D751B9C197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>
            <a:extLst>
              <a:ext uri="{FF2B5EF4-FFF2-40B4-BE49-F238E27FC236}">
                <a16:creationId xmlns:a16="http://schemas.microsoft.com/office/drawing/2014/main" id="{3BAD5345-8DF8-F507-3309-B84E092969F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CE47022-18EE-470C-9F94-A6BD53FB2A32}" type="slidenum">
              <a:rPr lang="de-DE" altLang="de-DE"/>
              <a:pPr>
                <a:spcBef>
                  <a:spcPct val="0"/>
                </a:spcBef>
              </a:pPr>
              <a:t>34</a:t>
            </a:fld>
            <a:endParaRPr lang="de-DE" altLang="de-DE"/>
          </a:p>
        </p:txBody>
      </p:sp>
      <p:sp>
        <p:nvSpPr>
          <p:cNvPr id="71683" name="Rectangle 2">
            <a:extLst>
              <a:ext uri="{FF2B5EF4-FFF2-40B4-BE49-F238E27FC236}">
                <a16:creationId xmlns:a16="http://schemas.microsoft.com/office/drawing/2014/main" id="{1669EAEC-781A-5E08-C4F4-68F880E0375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>
            <a:extLst>
              <a:ext uri="{FF2B5EF4-FFF2-40B4-BE49-F238E27FC236}">
                <a16:creationId xmlns:a16="http://schemas.microsoft.com/office/drawing/2014/main" id="{C7AE511D-7FA7-AD1A-0323-FAB198B8A88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>
            <a:extLst>
              <a:ext uri="{FF2B5EF4-FFF2-40B4-BE49-F238E27FC236}">
                <a16:creationId xmlns:a16="http://schemas.microsoft.com/office/drawing/2014/main" id="{257ACD1A-92C2-CD0F-9E11-9C6E75BABA3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1FC2FCA-051E-46FC-9998-BAED96F0EF79}" type="slidenum">
              <a:rPr lang="de-DE" altLang="de-DE"/>
              <a:pPr>
                <a:spcBef>
                  <a:spcPct val="0"/>
                </a:spcBef>
              </a:pPr>
              <a:t>35</a:t>
            </a:fld>
            <a:endParaRPr lang="de-DE" altLang="de-DE"/>
          </a:p>
        </p:txBody>
      </p:sp>
      <p:sp>
        <p:nvSpPr>
          <p:cNvPr id="73731" name="Rectangle 2">
            <a:extLst>
              <a:ext uri="{FF2B5EF4-FFF2-40B4-BE49-F238E27FC236}">
                <a16:creationId xmlns:a16="http://schemas.microsoft.com/office/drawing/2014/main" id="{C280990D-7DDE-71E1-266C-C9F09E99EFD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>
            <a:extLst>
              <a:ext uri="{FF2B5EF4-FFF2-40B4-BE49-F238E27FC236}">
                <a16:creationId xmlns:a16="http://schemas.microsoft.com/office/drawing/2014/main" id="{BD77E4D1-84CB-F452-8D21-770C88EBFD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>
            <a:extLst>
              <a:ext uri="{FF2B5EF4-FFF2-40B4-BE49-F238E27FC236}">
                <a16:creationId xmlns:a16="http://schemas.microsoft.com/office/drawing/2014/main" id="{1282644F-A600-B549-F4E6-757449B5FD4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113F470-F5FB-4CF0-A440-46E427883638}" type="slidenum">
              <a:rPr lang="de-DE" altLang="de-DE"/>
              <a:pPr>
                <a:spcBef>
                  <a:spcPct val="0"/>
                </a:spcBef>
              </a:pPr>
              <a:t>36</a:t>
            </a:fld>
            <a:endParaRPr lang="de-DE" altLang="de-DE"/>
          </a:p>
        </p:txBody>
      </p:sp>
      <p:sp>
        <p:nvSpPr>
          <p:cNvPr id="75779" name="Rectangle 2">
            <a:extLst>
              <a:ext uri="{FF2B5EF4-FFF2-40B4-BE49-F238E27FC236}">
                <a16:creationId xmlns:a16="http://schemas.microsoft.com/office/drawing/2014/main" id="{5950E226-971A-00E3-7D13-FEC8F60FC66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>
            <a:extLst>
              <a:ext uri="{FF2B5EF4-FFF2-40B4-BE49-F238E27FC236}">
                <a16:creationId xmlns:a16="http://schemas.microsoft.com/office/drawing/2014/main" id="{F6A466ED-E0BF-22AE-8229-5ADF2B0B6C1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>
            <a:extLst>
              <a:ext uri="{FF2B5EF4-FFF2-40B4-BE49-F238E27FC236}">
                <a16:creationId xmlns:a16="http://schemas.microsoft.com/office/drawing/2014/main" id="{1EB84E3C-906F-C7EE-ECD4-4C70CF171EE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7C4FE16-2A51-4AA6-9EAD-94C0F6CF1521}" type="slidenum">
              <a:rPr lang="de-DE" altLang="de-DE"/>
              <a:pPr>
                <a:spcBef>
                  <a:spcPct val="0"/>
                </a:spcBef>
              </a:pPr>
              <a:t>37</a:t>
            </a:fld>
            <a:endParaRPr lang="de-DE" altLang="de-DE"/>
          </a:p>
        </p:txBody>
      </p:sp>
      <p:sp>
        <p:nvSpPr>
          <p:cNvPr id="77827" name="Rectangle 2">
            <a:extLst>
              <a:ext uri="{FF2B5EF4-FFF2-40B4-BE49-F238E27FC236}">
                <a16:creationId xmlns:a16="http://schemas.microsoft.com/office/drawing/2014/main" id="{4E3B7AD7-C06E-888A-4CB5-924C0F201FE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>
            <a:extLst>
              <a:ext uri="{FF2B5EF4-FFF2-40B4-BE49-F238E27FC236}">
                <a16:creationId xmlns:a16="http://schemas.microsoft.com/office/drawing/2014/main" id="{22AE42EC-38B4-CFF5-1E66-A1668D5BC9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>
            <a:extLst>
              <a:ext uri="{FF2B5EF4-FFF2-40B4-BE49-F238E27FC236}">
                <a16:creationId xmlns:a16="http://schemas.microsoft.com/office/drawing/2014/main" id="{45FAFF15-96A5-98ED-130E-508B744B568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89A8503-845E-4C59-A163-18F72CC9B513}" type="slidenum">
              <a:rPr lang="de-DE" altLang="de-DE"/>
              <a:pPr>
                <a:spcBef>
                  <a:spcPct val="0"/>
                </a:spcBef>
              </a:pPr>
              <a:t>38</a:t>
            </a:fld>
            <a:endParaRPr lang="de-DE" altLang="de-DE"/>
          </a:p>
        </p:txBody>
      </p:sp>
      <p:sp>
        <p:nvSpPr>
          <p:cNvPr id="79875" name="Rectangle 2">
            <a:extLst>
              <a:ext uri="{FF2B5EF4-FFF2-40B4-BE49-F238E27FC236}">
                <a16:creationId xmlns:a16="http://schemas.microsoft.com/office/drawing/2014/main" id="{A0C81EA8-1253-1E69-D4D9-FAE5864155E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>
            <a:extLst>
              <a:ext uri="{FF2B5EF4-FFF2-40B4-BE49-F238E27FC236}">
                <a16:creationId xmlns:a16="http://schemas.microsoft.com/office/drawing/2014/main" id="{500727DD-FCD4-D91B-396D-4253F392E33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>
            <a:extLst>
              <a:ext uri="{FF2B5EF4-FFF2-40B4-BE49-F238E27FC236}">
                <a16:creationId xmlns:a16="http://schemas.microsoft.com/office/drawing/2014/main" id="{ECF61413-77A4-A444-79C9-C369C2B4C49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BC38018-C44E-4360-B641-4488B7141E86}" type="slidenum">
              <a:rPr lang="de-DE" altLang="de-DE"/>
              <a:pPr>
                <a:spcBef>
                  <a:spcPct val="0"/>
                </a:spcBef>
              </a:pPr>
              <a:t>4</a:t>
            </a:fld>
            <a:endParaRPr lang="de-DE" altLang="de-DE"/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0D404271-C75C-6E25-C327-F90FD124FA1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670F138B-5B9F-365E-1196-8B811FCC84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7">
            <a:extLst>
              <a:ext uri="{FF2B5EF4-FFF2-40B4-BE49-F238E27FC236}">
                <a16:creationId xmlns:a16="http://schemas.microsoft.com/office/drawing/2014/main" id="{1B085ECE-3F0F-0FE3-3167-49E29E677E5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1F03C50-0925-4371-BA31-56B4042FBC53}" type="slidenum">
              <a:rPr lang="de-DE" altLang="de-DE"/>
              <a:pPr>
                <a:spcBef>
                  <a:spcPct val="0"/>
                </a:spcBef>
              </a:pPr>
              <a:t>5</a:t>
            </a:fld>
            <a:endParaRPr lang="de-DE" altLang="de-DE"/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A886FEA2-638F-5EAF-0D74-08DD8E2A15C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2" name="Rectangle 3">
            <a:extLst>
              <a:ext uri="{FF2B5EF4-FFF2-40B4-BE49-F238E27FC236}">
                <a16:creationId xmlns:a16="http://schemas.microsoft.com/office/drawing/2014/main" id="{E88FA968-67DE-07BA-1327-21B70F282AA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>
            <a:extLst>
              <a:ext uri="{FF2B5EF4-FFF2-40B4-BE49-F238E27FC236}">
                <a16:creationId xmlns:a16="http://schemas.microsoft.com/office/drawing/2014/main" id="{A1C15C8C-8D75-E1BE-66B8-76096F28979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7C1F562-E3BD-4E93-A420-0B809B6FAF62}" type="slidenum">
              <a:rPr lang="de-DE" altLang="de-DE"/>
              <a:pPr>
                <a:spcBef>
                  <a:spcPct val="0"/>
                </a:spcBef>
              </a:pPr>
              <a:t>6</a:t>
            </a:fld>
            <a:endParaRPr lang="de-DE" altLang="de-DE"/>
          </a:p>
        </p:txBody>
      </p:sp>
      <p:sp>
        <p:nvSpPr>
          <p:cNvPr id="14339" name="Rectangle 2">
            <a:extLst>
              <a:ext uri="{FF2B5EF4-FFF2-40B4-BE49-F238E27FC236}">
                <a16:creationId xmlns:a16="http://schemas.microsoft.com/office/drawing/2014/main" id="{F0A38C87-22AE-3241-2B4A-BC68E4951B6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0" name="Rectangle 3">
            <a:extLst>
              <a:ext uri="{FF2B5EF4-FFF2-40B4-BE49-F238E27FC236}">
                <a16:creationId xmlns:a16="http://schemas.microsoft.com/office/drawing/2014/main" id="{90561C40-E382-AC3A-3B5C-499666BC7E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>
            <a:extLst>
              <a:ext uri="{FF2B5EF4-FFF2-40B4-BE49-F238E27FC236}">
                <a16:creationId xmlns:a16="http://schemas.microsoft.com/office/drawing/2014/main" id="{7363CE57-8733-3900-1113-7ABAF23E4C1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2392861-F908-47B2-B96D-421670B003E7}" type="slidenum">
              <a:rPr lang="de-DE" altLang="de-DE"/>
              <a:pPr>
                <a:spcBef>
                  <a:spcPct val="0"/>
                </a:spcBef>
              </a:pPr>
              <a:t>7</a:t>
            </a:fld>
            <a:endParaRPr lang="de-DE" altLang="de-DE"/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C7E5D08D-B857-EA14-A4AB-21774E37189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228A2E9C-174F-769C-E100-8B39E11DD0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>
            <a:extLst>
              <a:ext uri="{FF2B5EF4-FFF2-40B4-BE49-F238E27FC236}">
                <a16:creationId xmlns:a16="http://schemas.microsoft.com/office/drawing/2014/main" id="{67E7871C-38F1-FA93-F268-9F20C0436E1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D387D7A-58B2-41FE-8C49-9908CC374C3C}" type="slidenum">
              <a:rPr lang="de-DE" altLang="de-DE"/>
              <a:pPr>
                <a:spcBef>
                  <a:spcPct val="0"/>
                </a:spcBef>
              </a:pPr>
              <a:t>8</a:t>
            </a:fld>
            <a:endParaRPr lang="de-DE" altLang="de-DE"/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4D375957-0CD6-8B43-A861-F02E0C11576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F5FE81C5-9401-7DEE-BD3F-D24DD55B565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>
            <a:extLst>
              <a:ext uri="{FF2B5EF4-FFF2-40B4-BE49-F238E27FC236}">
                <a16:creationId xmlns:a16="http://schemas.microsoft.com/office/drawing/2014/main" id="{77383242-BA31-CB20-8EF0-62A76EDF001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49505BF-4EF3-4236-8804-78125E29D2BD}" type="slidenum">
              <a:rPr lang="de-DE" altLang="de-DE"/>
              <a:pPr>
                <a:spcBef>
                  <a:spcPct val="0"/>
                </a:spcBef>
              </a:pPr>
              <a:t>9</a:t>
            </a:fld>
            <a:endParaRPr lang="de-DE" altLang="de-DE"/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F6469DD1-3CCC-46B0-3598-D87763B8557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43CD8889-D2BE-B7AF-F846-59C8CBC777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de-DE" altLang="de-DE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8975" y="2130425"/>
            <a:ext cx="7802563" cy="1470025"/>
          </a:xfr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6363" y="3886200"/>
            <a:ext cx="6427787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/>
              <a:t>Formatvorlage des Untertitelmasters durch Klicken bearbeiten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650FC72C-805C-0B94-E941-7153BDBDEFE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 altLang="de-DE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F8DA566-F3D3-0108-72F0-3BA5C666083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 altLang="de-DE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E266CF9-61A6-4507-858E-9FF54DE4227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F139B80-170C-4499-BDF5-87308270C4DB}" type="slidenum">
              <a:rPr lang="de-DE" altLang="de-DE"/>
              <a:pPr/>
              <a:t>‹Nr.›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190696020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50F02A09-2592-65C0-0A4A-62744728DAC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 altLang="de-DE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C433DB2-8796-917C-11D1-7A5F326662C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 altLang="de-DE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485C182-FA42-FCF7-6640-7FB34EFB6E4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743ECB8-C914-4175-B9FE-CD5B181CBCD2}" type="slidenum">
              <a:rPr lang="de-DE" altLang="de-DE"/>
              <a:pPr/>
              <a:t>‹Nr.›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237835107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56388" y="274638"/>
            <a:ext cx="2065337" cy="5851525"/>
          </a:xfrm>
        </p:spPr>
        <p:txBody>
          <a:bodyPr vert="eaVert"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8788" y="274638"/>
            <a:ext cx="6045200" cy="5851525"/>
          </a:xfrm>
        </p:spPr>
        <p:txBody>
          <a:bodyPr vert="eaVert"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152C7EFD-17F4-6492-B731-905E73A7521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 altLang="de-DE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787E199-7537-D954-8B7B-08B6ADFA52D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 altLang="de-DE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5E2A708-5181-84FE-B68B-36C68CE585F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175768C-FC1B-409F-861C-4E3A8DFE405B}" type="slidenum">
              <a:rPr lang="de-DE" altLang="de-DE"/>
              <a:pPr/>
              <a:t>‹Nr.›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344898393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/>
          </p:nvPr>
        </p:nvSpPr>
        <p:spPr>
          <a:xfrm>
            <a:off x="458788" y="274638"/>
            <a:ext cx="8262937" cy="5851525"/>
          </a:xfrm>
        </p:spPr>
        <p:txBody>
          <a:bodyPr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8609637E-D59D-B122-C309-340AC57083D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 altLang="de-DE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7D3CC5BF-4D4B-D697-3B18-C2145CDC89A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 altLang="de-DE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4A6A5BED-2C25-8B7D-4E3D-B203D3AE8D8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F5A966E-2A46-437E-8007-090BB9349222}" type="slidenum">
              <a:rPr lang="de-DE" altLang="de-DE"/>
              <a:pPr/>
              <a:t>‹Nr.›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26169782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022716D-B5F0-6A8A-90FE-997908A0B44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 altLang="de-DE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21452AD-9137-F856-3B04-5C08D652070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 altLang="de-DE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9E0D6F8-8FCF-551B-2EA6-11A3251406A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F3564E2-C1A5-403C-BBFE-252FEC9F2AB4}" type="slidenum">
              <a:rPr lang="de-DE" altLang="de-DE"/>
              <a:pPr/>
              <a:t>‹Nr.›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179105873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5488" y="4406900"/>
            <a:ext cx="7802562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5488" y="2906713"/>
            <a:ext cx="7802562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61FB4A8-4EB5-427E-3EA7-6B1D80D1C2C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 altLang="de-DE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3FF0EE7-9746-6098-6852-0B1DCA92C0A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 altLang="de-DE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574901E-383F-7800-9AED-8F813A1D776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A79FDF-ED99-4C8C-8B82-ACB28C63F995}" type="slidenum">
              <a:rPr lang="de-DE" altLang="de-DE"/>
              <a:pPr/>
              <a:t>‹Nr.›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183859781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8788" y="1600200"/>
            <a:ext cx="4054475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65663" y="1600200"/>
            <a:ext cx="4056062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5EEC2EA-062C-D28D-FA4B-F093CB45B00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 altLang="de-DE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29C2EF2-72D8-E970-A1EF-EF3C60EB9BC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 altLang="de-DE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81401FC-9ACE-CC82-75D5-4BA629334B6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567FA5D-D04C-44E1-95FB-9EF5EB8CA828}" type="slidenum">
              <a:rPr lang="de-DE" altLang="de-DE"/>
              <a:pPr/>
              <a:t>‹Nr.›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39203502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8788" y="1535113"/>
            <a:ext cx="4056062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8788" y="2174875"/>
            <a:ext cx="4056062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64075" y="1535113"/>
            <a:ext cx="405765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64075" y="2174875"/>
            <a:ext cx="405765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EAD8A29A-8EEF-33D5-3E88-D6E6F7B0242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 altLang="de-DE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8B40B77B-A837-1208-F27C-37930FF0FEE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 altLang="de-DE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6C253993-7AB0-D0DE-216D-6875681D696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1894E8C-8553-4D0E-B465-7DA9A3A05DDD}" type="slidenum">
              <a:rPr lang="de-DE" altLang="de-DE"/>
              <a:pPr/>
              <a:t>‹Nr.›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368996572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A6B58C17-7D1B-9963-DD64-CE960AE3131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 altLang="de-DE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1ACED2BA-7771-985D-7896-2541BDCB9CD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 altLang="de-DE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6E025DDA-0BE0-0A71-69D3-D6F3BE65EAE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07AD38C-C4A6-47F1-A49F-0DFCBF3034D8}" type="slidenum">
              <a:rPr lang="de-DE" altLang="de-DE"/>
              <a:pPr/>
              <a:t>‹Nr.›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123391961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117FFA6A-4718-79B1-5E87-CCFB14AF3FE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 altLang="de-DE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008DA49A-E7B6-7077-B7DE-4AF06442978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 altLang="de-DE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B05C2DFE-69D4-C352-D521-415F489AB4B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394128A-38D3-41E4-94AF-65ABF7E357D7}" type="slidenum">
              <a:rPr lang="de-DE" altLang="de-DE"/>
              <a:pPr/>
              <a:t>‹Nr.›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179550889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8788" y="273050"/>
            <a:ext cx="3021012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89338" y="273050"/>
            <a:ext cx="513238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8788" y="1435100"/>
            <a:ext cx="3021012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0C734B9-BC02-5D95-4EAB-F1EFCB6684C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 altLang="de-DE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6EFC835-EC73-783A-D142-156F55848F9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 altLang="de-DE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CB9BEAC-D9C5-6E5D-D341-4492D55A86C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A17B04A-2219-4606-B7EC-57453CA1ECD4}" type="slidenum">
              <a:rPr lang="de-DE" altLang="de-DE"/>
              <a:pPr/>
              <a:t>‹Nr.›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52017312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800225" y="4800600"/>
            <a:ext cx="5507038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800225" y="612775"/>
            <a:ext cx="5507038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800225" y="5367338"/>
            <a:ext cx="5507038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 bearbeiten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8CD9570-C9C1-0C94-5608-EF1F6645319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 altLang="de-DE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6E599B4-96A2-4A26-C702-FAC5CE2EF22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 altLang="de-DE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313075F-C145-1B38-34BA-5140EE64544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7B5D425-B4B5-4F3F-958C-ACE74FEDC016}" type="slidenum">
              <a:rPr lang="de-DE" altLang="de-DE"/>
              <a:pPr/>
              <a:t>‹Nr.›</a:t>
            </a:fld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248216581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9DE3345F-5EE1-06FC-8539-477EA264E5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8788" y="274638"/>
            <a:ext cx="8262937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de-DE"/>
              <a:t>Titelmasterformat durch Klicken bearbeiten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D5A2318D-8206-5C84-7AFD-E9A673216E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8788" y="1600200"/>
            <a:ext cx="8262937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de-DE"/>
              <a:t>Textmasterformate durch Klicken bearbeiten</a:t>
            </a:r>
          </a:p>
          <a:p>
            <a:pPr lvl="1"/>
            <a:r>
              <a:rPr lang="de-DE" altLang="de-DE"/>
              <a:t>Zweite Ebene</a:t>
            </a:r>
          </a:p>
          <a:p>
            <a:pPr lvl="2"/>
            <a:r>
              <a:rPr lang="de-DE" altLang="de-DE"/>
              <a:t>Dritte Ebene</a:t>
            </a:r>
          </a:p>
          <a:p>
            <a:pPr lvl="3"/>
            <a:r>
              <a:rPr lang="de-DE" altLang="de-DE"/>
              <a:t>Vierte Ebene</a:t>
            </a:r>
          </a:p>
          <a:p>
            <a:pPr lvl="4"/>
            <a:r>
              <a:rPr lang="de-DE" altLang="de-DE"/>
              <a:t>Fünfte Ebene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DFDBCA84-5EF1-47DC-8381-41395765A711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8788" y="6245225"/>
            <a:ext cx="214312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Arial" pitchFamily="34" charset="0"/>
              </a:defRPr>
            </a:lvl1pPr>
          </a:lstStyle>
          <a:p>
            <a:pPr>
              <a:defRPr/>
            </a:pPr>
            <a:endParaRPr lang="de-DE" altLang="de-DE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F2017C1A-D10C-4779-91DE-1C0A43EE267C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36900" y="6245225"/>
            <a:ext cx="2906713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Arial" pitchFamily="34" charset="0"/>
              </a:defRPr>
            </a:lvl1pPr>
          </a:lstStyle>
          <a:p>
            <a:pPr>
              <a:defRPr/>
            </a:pPr>
            <a:endParaRPr lang="de-DE" altLang="de-DE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F18A1EAD-81C4-4B07-AF06-2C6B34B8942D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78600" y="6245225"/>
            <a:ext cx="214312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fld id="{E1158786-8A12-467F-92FA-B030C12171BE}" type="slidenum">
              <a:rPr lang="de-DE" altLang="de-DE"/>
              <a:pPr/>
              <a:t>‹Nr.›</a:t>
            </a:fld>
            <a:endParaRPr lang="de-DE" altLang="de-D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8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0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2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4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5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7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0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1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2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25.png"/><Relationship Id="rId4" Type="http://schemas.openxmlformats.org/officeDocument/2006/relationships/image" Target="../media/image24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8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hyperlink" Target="http://de.wikipedia.org/wiki/Projektmanagementmethode" TargetMode="External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6.xml"/><Relationship Id="rId4" Type="http://schemas.openxmlformats.org/officeDocument/2006/relationships/hyperlink" Target="http://de.wikipedia.org/wiki/Eliyahu_M._Goldratt" TargetMode="Externa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.w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7099D6A9-4E8A-EED5-6FEC-434F2F61AE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73788" y="0"/>
            <a:ext cx="3006725" cy="333375"/>
          </a:xfrm>
          <a:noFill/>
        </p:spPr>
        <p:txBody>
          <a:bodyPr/>
          <a:lstStyle/>
          <a:p>
            <a:pPr algn="r" eaLnBrk="1" hangingPunct="1"/>
            <a:r>
              <a:rPr lang="de-DE" altLang="de-DE" sz="1200"/>
              <a:t>Walter Volkmann – Risikomanagement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EA7DEA5C-0EA3-973D-8073-ECF81121A2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59913412-3548-49C9-E0E5-96E7300988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875" y="2149475"/>
            <a:ext cx="8713788" cy="2408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de-DE" altLang="de-DE" sz="6000" b="1" i="1">
                <a:solidFill>
                  <a:srgbClr val="CC0000"/>
                </a:solidFill>
              </a:rPr>
              <a:t>Risikomanagement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de-DE" altLang="de-DE" sz="6000" b="1" i="1">
              <a:solidFill>
                <a:srgbClr val="CC0000"/>
              </a:solidFill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de-DE" altLang="de-DE" b="1" i="1">
                <a:solidFill>
                  <a:srgbClr val="CC0000"/>
                </a:solidFill>
              </a:rPr>
              <a:t>Risiken in Projekten sind etwas Normales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B9F58AC6-5BE2-0D8A-9CB5-387FDF8D86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2B6FC506-3241-3603-930B-33D4BCC966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875" y="1341438"/>
            <a:ext cx="6335713" cy="4087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77888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00175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922463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44475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9019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3591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8163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2735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000" b="1" i="1">
                <a:solidFill>
                  <a:schemeClr val="accent2"/>
                </a:solidFill>
              </a:rPr>
              <a:t>Abschlussbericht zum Forschungsprojekt: „Lebenszyklusorientiertes Risikomanagement für PPP-Projekte im öffentlichen Hochbau“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1800"/>
              <a:t>Teil I: Analyse des Risikomanagements in PPP-Projekten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1800"/>
              <a:t>Teil II: Methoden des Risikomanagements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1800"/>
              <a:t>Teil III: Integriertes Risikomanagement-Prozessmodell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1800"/>
              <a:t>Teil IV: Integriertes Risikomanagementsystem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1800"/>
              <a:t>Endbericht: Oktober 2010 von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1800"/>
              <a:t>Prof. Dr-Ing. DipI.-Wirtsch.-lng. Hans Wilhelm AIfen et al.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000" b="1" i="1">
                <a:solidFill>
                  <a:schemeClr val="accent2"/>
                </a:solidFill>
              </a:rPr>
              <a:t>„Risikomanagement als Teilleistung der Projektsteuerung in allen Projektphasen“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1800"/>
              <a:t>Herbsttagung des DVP 2013 in München von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1800"/>
              <a:t>Dr. Ing. Thomas Höcker </a:t>
            </a:r>
          </a:p>
        </p:txBody>
      </p:sp>
      <p:pic>
        <p:nvPicPr>
          <p:cNvPr id="21508" name="Picture 5" descr="Formeln">
            <a:extLst>
              <a:ext uri="{FF2B5EF4-FFF2-40B4-BE49-F238E27FC236}">
                <a16:creationId xmlns:a16="http://schemas.microsoft.com/office/drawing/2014/main" id="{08BC880C-2FF5-FA13-EBCE-BCC37840FE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2713" y="1052513"/>
            <a:ext cx="2417762" cy="440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9" name="Rectangle 7">
            <a:extLst>
              <a:ext uri="{FF2B5EF4-FFF2-40B4-BE49-F238E27FC236}">
                <a16:creationId xmlns:a16="http://schemas.microsoft.com/office/drawing/2014/main" id="{B49D8835-CBF0-5645-47F9-D87942429C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875" y="692150"/>
            <a:ext cx="89106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 b="1">
                <a:solidFill>
                  <a:srgbClr val="FF3300"/>
                </a:solidFill>
              </a:rPr>
              <a:t>Zu 1. Wissenschaftlich methodisch</a:t>
            </a:r>
            <a:r>
              <a:rPr lang="de-DE" altLang="de-DE" sz="1800"/>
              <a:t> 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7DE71F43-398F-C653-B13E-7DAD3F4ED9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39B3FF58-108A-6D79-A7BC-A543525357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6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23556" name="Rectangle 4">
            <a:extLst>
              <a:ext uri="{FF2B5EF4-FFF2-40B4-BE49-F238E27FC236}">
                <a16:creationId xmlns:a16="http://schemas.microsoft.com/office/drawing/2014/main" id="{F8E02E99-D90B-005D-2505-AE0E5A8887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725863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77888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00175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922463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44475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9019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3591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8163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2735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 b="1">
                <a:solidFill>
                  <a:srgbClr val="CC0000"/>
                </a:solidFill>
              </a:rPr>
              <a:t>Zu 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 b="1">
                <a:solidFill>
                  <a:srgbClr val="CC0000"/>
                </a:solidFill>
              </a:rPr>
              <a:t>Risikoidentifizierung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Ursache-Wirkungs-Matrix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(Beispiel)</a:t>
            </a:r>
          </a:p>
        </p:txBody>
      </p:sp>
      <p:pic>
        <p:nvPicPr>
          <p:cNvPr id="23557" name="Picture 6" descr="Ursache-Wirkung">
            <a:extLst>
              <a:ext uri="{FF2B5EF4-FFF2-40B4-BE49-F238E27FC236}">
                <a16:creationId xmlns:a16="http://schemas.microsoft.com/office/drawing/2014/main" id="{0CC4ACED-FE59-7CD0-9A5F-877F8890BE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5888" y="188913"/>
            <a:ext cx="4992687" cy="648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8" name="Rectangle 7">
            <a:extLst>
              <a:ext uri="{FF2B5EF4-FFF2-40B4-BE49-F238E27FC236}">
                <a16:creationId xmlns:a16="http://schemas.microsoft.com/office/drawing/2014/main" id="{D8FA2DDE-8A25-CC5E-5172-EC6B7B35E9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438" y="2636838"/>
            <a:ext cx="3671887" cy="173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177800" indent="-177800">
              <a:spcBef>
                <a:spcPct val="20000"/>
              </a:spcBef>
              <a:buChar char="•"/>
              <a:tabLst>
                <a:tab pos="457200" algn="l"/>
              </a:tabLst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457200" algn="l"/>
              </a:tabLst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457200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4572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4572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572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572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572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57200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de-DE" altLang="de-DE" sz="1800"/>
              <a:t>Bedarfsrisiken</a:t>
            </a:r>
          </a:p>
          <a:p>
            <a:pPr eaLnBrk="1" hangingPunct="1">
              <a:spcBef>
                <a:spcPct val="0"/>
              </a:spcBef>
            </a:pPr>
            <a:r>
              <a:rPr lang="de-DE" altLang="de-DE" sz="1800"/>
              <a:t>Baugrundrisiken</a:t>
            </a:r>
          </a:p>
          <a:p>
            <a:pPr eaLnBrk="1" hangingPunct="1">
              <a:spcBef>
                <a:spcPct val="0"/>
              </a:spcBef>
            </a:pPr>
            <a:r>
              <a:rPr lang="de-DE" altLang="de-DE" sz="1800"/>
              <a:t>Bausubstanzrisiken</a:t>
            </a:r>
          </a:p>
          <a:p>
            <a:pPr eaLnBrk="1" hangingPunct="1">
              <a:spcBef>
                <a:spcPct val="0"/>
              </a:spcBef>
            </a:pPr>
            <a:r>
              <a:rPr lang="de-DE" altLang="de-DE" sz="1800"/>
              <a:t>Planungsrisiken</a:t>
            </a:r>
          </a:p>
          <a:p>
            <a:pPr eaLnBrk="1" hangingPunct="1">
              <a:spcBef>
                <a:spcPct val="0"/>
              </a:spcBef>
            </a:pPr>
            <a:r>
              <a:rPr lang="de-DE" altLang="de-DE" sz="1800"/>
              <a:t>Technische Ausführungsrisiken</a:t>
            </a:r>
          </a:p>
          <a:p>
            <a:pPr eaLnBrk="1" hangingPunct="1">
              <a:spcBef>
                <a:spcPct val="0"/>
              </a:spcBef>
            </a:pPr>
            <a:r>
              <a:rPr lang="de-DE" altLang="de-DE" sz="1800"/>
              <a:t>Vertragsrisiken </a:t>
            </a:r>
          </a:p>
        </p:txBody>
      </p:sp>
      <p:sp>
        <p:nvSpPr>
          <p:cNvPr id="23559" name="Rectangle 8">
            <a:extLst>
              <a:ext uri="{FF2B5EF4-FFF2-40B4-BE49-F238E27FC236}">
                <a16:creationId xmlns:a16="http://schemas.microsoft.com/office/drawing/2014/main" id="{1F8B0123-3F68-ED58-D9A2-05744B7583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438" y="1628775"/>
            <a:ext cx="3671887" cy="91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1800"/>
              <a:t>Von den insgesamt 27 genannten Risikoarten sind technische Risiken: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F81BF41C-4576-D13D-6629-AAD4F54E67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15945A19-6817-EA1D-D50F-9C84713D15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6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25604" name="Rectangle 4">
            <a:extLst>
              <a:ext uri="{FF2B5EF4-FFF2-40B4-BE49-F238E27FC236}">
                <a16:creationId xmlns:a16="http://schemas.microsoft.com/office/drawing/2014/main" id="{EECAD5BE-E030-5DCE-E531-0AF5C7974D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22262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77888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00175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922463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44475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9019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3591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8163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2735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 b="1">
                <a:solidFill>
                  <a:srgbClr val="CC0000"/>
                </a:solidFill>
              </a:rPr>
              <a:t>Zu 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Zuordnung der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Risikobewertungs-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verfahren</a:t>
            </a:r>
          </a:p>
        </p:txBody>
      </p:sp>
      <p:pic>
        <p:nvPicPr>
          <p:cNvPr id="25605" name="Picture 6">
            <a:extLst>
              <a:ext uri="{FF2B5EF4-FFF2-40B4-BE49-F238E27FC236}">
                <a16:creationId xmlns:a16="http://schemas.microsoft.com/office/drawing/2014/main" id="{EE16A7CF-FC03-CCB6-5A46-917A603E3C6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8575" y="0"/>
            <a:ext cx="6611938" cy="6669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47D19E80-3D5F-E3A1-FB80-CCAF485B36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67BC03D1-6FF3-3EE0-9B5C-27F5067252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163"/>
            <a:ext cx="89106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77888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00175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922463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44475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9019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3591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8163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2735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 b="1">
                <a:solidFill>
                  <a:srgbClr val="CC0000"/>
                </a:solidFill>
              </a:rPr>
              <a:t>Zu 1. Deterministische Auffassung von Risikomanagement</a:t>
            </a:r>
          </a:p>
        </p:txBody>
      </p:sp>
      <p:pic>
        <p:nvPicPr>
          <p:cNvPr id="27652" name="Picture 2211">
            <a:extLst>
              <a:ext uri="{FF2B5EF4-FFF2-40B4-BE49-F238E27FC236}">
                <a16:creationId xmlns:a16="http://schemas.microsoft.com/office/drawing/2014/main" id="{073D87E7-B31C-27C2-E63B-5FA448E202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0713"/>
            <a:ext cx="9180513" cy="5262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7653" name="Rectangle 2212">
            <a:extLst>
              <a:ext uri="{FF2B5EF4-FFF2-40B4-BE49-F238E27FC236}">
                <a16:creationId xmlns:a16="http://schemas.microsoft.com/office/drawing/2014/main" id="{24DE6F6B-2EA0-8FC7-34A8-21AA08D18C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308725"/>
            <a:ext cx="9180513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77888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00175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922463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44475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9019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3591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8163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2735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1000"/>
              <a:t>Der Determinismus (lat. determinare „abgrenzen“, „bestimmen“) ist die Auffassung, dass alle – insbesondere auch zukünftige – Ereignisse durch Vorbedingungen eindeutig festgelegt sind.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1000"/>
              <a:t>Die Gegenthese (Indeterminismus) vertritt, dass es in der Realität Ereignisse gibt, die auch hätten anders eintreten können. 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2A108DC9-3B6B-9A9A-13FF-B137F0939C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96C14306-D55B-320F-2346-2CE9701E6B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025775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77888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00175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922463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44475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9019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3591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8163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2735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 b="1">
                <a:solidFill>
                  <a:srgbClr val="FF3300"/>
                </a:solidFill>
              </a:rPr>
              <a:t>Zu 2.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 b="1">
                <a:solidFill>
                  <a:srgbClr val="FF3300"/>
                </a:solidFill>
              </a:rPr>
              <a:t>Wenige, aber wichtige Faktoren bestimmen das Gesamtprojekt (Pareto-Prinzip)</a:t>
            </a:r>
          </a:p>
        </p:txBody>
      </p:sp>
      <p:graphicFrame>
        <p:nvGraphicFramePr>
          <p:cNvPr id="29700" name="Object 17">
            <a:extLst>
              <a:ext uri="{FF2B5EF4-FFF2-40B4-BE49-F238E27FC236}">
                <a16:creationId xmlns:a16="http://schemas.microsoft.com/office/drawing/2014/main" id="{40B90D82-C695-438F-6479-FCD10E06130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70325" y="115888"/>
          <a:ext cx="5129213" cy="6526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004560" imgH="7638288" progId="Visio.Drawing.11">
                  <p:embed/>
                </p:oleObj>
              </mc:Choice>
              <mc:Fallback>
                <p:oleObj name="Visio" r:id="rId3" imgW="6004560" imgH="7638288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0325" y="115888"/>
                        <a:ext cx="5129213" cy="6526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1" name="Rectangle 18">
            <a:extLst>
              <a:ext uri="{FF2B5EF4-FFF2-40B4-BE49-F238E27FC236}">
                <a16:creationId xmlns:a16="http://schemas.microsoft.com/office/drawing/2014/main" id="{583EFE44-CF41-5970-EEE2-35653C2E24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76475"/>
            <a:ext cx="3798888" cy="417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1600">
                <a:solidFill>
                  <a:schemeClr val="tx2"/>
                </a:solidFill>
              </a:rPr>
              <a:t>Vilfredo Pareto, italienischer Ingenieur, Soziologe und Ökonom (1848–1923) </a:t>
            </a:r>
            <a:br>
              <a:rPr lang="de-DE" altLang="de-DE" sz="1600">
                <a:solidFill>
                  <a:schemeClr val="tx2"/>
                </a:solidFill>
              </a:rPr>
            </a:br>
            <a:r>
              <a:rPr lang="de-DE" altLang="de-DE" sz="1600">
                <a:solidFill>
                  <a:schemeClr val="tx2"/>
                </a:solidFill>
              </a:rPr>
              <a:t>Die Pareto-Verteilung beschreibt das statistische Phänomen, wenn eine kleine Anzahl von hohen Werten einer Wertemenge mehr zu deren Gesamtwert beiträgt, als die hohe Anzahl der kleinen Werte dieser Menge.</a:t>
            </a:r>
            <a:br>
              <a:rPr lang="de-DE" altLang="de-DE" sz="1600">
                <a:solidFill>
                  <a:schemeClr val="tx2"/>
                </a:solidFill>
              </a:rPr>
            </a:br>
            <a:r>
              <a:rPr lang="de-DE" altLang="de-DE" sz="1600">
                <a:solidFill>
                  <a:schemeClr val="tx2"/>
                </a:solidFill>
              </a:rPr>
              <a:t>Daraus leitet sich das Pareto-Prinzip ab, auch „80-zu-20-Regel“, „80-20-Verteilung“ oder „Pareto-Effekt“ genannt. Es besagt, dass sich viele Aufgaben (die wichtigen, richtigen) mit einem Mitteleinsatz von ca. 20 % so erledigen lassen, dass 80 % aller Probleme gelöst werden.</a:t>
            </a:r>
            <a:r>
              <a:rPr lang="de-DE" altLang="de-DE" sz="1000">
                <a:solidFill>
                  <a:schemeClr val="tx2"/>
                </a:solidFill>
              </a:rPr>
              <a:t> 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C7B33954-99D7-ACB6-FF50-871015B9F9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A384634E-879D-6340-9835-0854F90195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850" y="63500"/>
            <a:ext cx="89836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77888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00175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922463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44475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9019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3591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8163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2735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 b="1">
                <a:solidFill>
                  <a:srgbClr val="FF3300"/>
                </a:solidFill>
              </a:rPr>
              <a:t>Zu 2. Erfahrungsabhängige Risikoprävention</a:t>
            </a:r>
            <a:r>
              <a:rPr lang="de-DE" altLang="de-DE" sz="2000">
                <a:solidFill>
                  <a:srgbClr val="FF3300"/>
                </a:solidFill>
              </a:rPr>
              <a:t> </a:t>
            </a:r>
            <a:endParaRPr lang="de-DE" altLang="de-DE" sz="1800">
              <a:solidFill>
                <a:srgbClr val="FF3300"/>
              </a:solidFill>
            </a:endParaRPr>
          </a:p>
        </p:txBody>
      </p:sp>
      <p:pic>
        <p:nvPicPr>
          <p:cNvPr id="31748" name="Picture 7" descr="Denkzeichnen">
            <a:extLst>
              <a:ext uri="{FF2B5EF4-FFF2-40B4-BE49-F238E27FC236}">
                <a16:creationId xmlns:a16="http://schemas.microsoft.com/office/drawing/2014/main" id="{2D966D30-9D36-C17D-90DC-E80388ED53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875" y="555625"/>
            <a:ext cx="8910638" cy="630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504AA9E1-BFE4-43DA-FD2D-A271B0D25F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09391933-E79A-54B9-93DF-5EE4F6D9DE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438" y="0"/>
            <a:ext cx="8786812" cy="6664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77888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00175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922463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44475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9019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3591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8163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2735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FF3300"/>
                </a:solidFill>
              </a:rPr>
              <a:t>Risiken, die vorausschauend </a:t>
            </a:r>
            <a:r>
              <a:rPr lang="de-DE" altLang="de-DE" sz="2400" b="1" i="1">
                <a:solidFill>
                  <a:srgbClr val="FF3300"/>
                </a:solidFill>
              </a:rPr>
              <a:t>aktiv</a:t>
            </a:r>
            <a:r>
              <a:rPr lang="de-DE" altLang="de-DE" sz="2400">
                <a:solidFill>
                  <a:srgbClr val="FF3300"/>
                </a:solidFill>
              </a:rPr>
              <a:t> gemanagt werden müssen: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400">
              <a:solidFill>
                <a:srgbClr val="FF3300"/>
              </a:solidFill>
            </a:endParaRP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sz="2400"/>
              <a:t> Unklare Projektvorbereitung/Bedarfsplanung/Ziele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sz="2400"/>
              <a:t> Unklare Grundlagen bei Grundstück, Finanzierung etc. 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sz="2400"/>
              <a:t> Inputrisiken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sz="2400"/>
              <a:t> Baugrundrisiken 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sz="2400"/>
              <a:t> Kein/mangelndes Stakeholdermanagement 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sz="2400"/>
              <a:t> Mangelhaftes Vertragsmanagement 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sz="2400"/>
              <a:t> Mangelnde Mitarbeit/Zuarbeit durch den Auftraggeber 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sz="2400"/>
              <a:t> Mangelhaftes Projektmanagement/Führungsmängel 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sz="2400"/>
              <a:t> Mängel bei der Objektplanung 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sz="2400"/>
              <a:t> Mängel bei der Zusammenarbeit der Planungsorganisation 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sz="2400"/>
              <a:t> Mängel bei der technischen Ausführung 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sz="2400"/>
              <a:t> Mangelhaftes Schnittstellenmanagement  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sz="2400"/>
              <a:t> Wetter 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sz="2400"/>
              <a:t> Insolvenzen 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sz="2400"/>
              <a:t> Bausubstanzrisiken bei Bauen im Bestand 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sz="2400"/>
              <a:t> etc.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C95606F4-C551-F3DC-2849-5DC87574AB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6202A3C8-6886-5E1B-DBD1-5926C1669C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438" y="188913"/>
            <a:ext cx="8786812" cy="301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77888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00175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922463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44475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9019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3591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8163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2735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FF3300"/>
                </a:solidFill>
              </a:rPr>
              <a:t>Risiken, die nicht aktiv gemanagt werden können: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400">
              <a:solidFill>
                <a:srgbClr val="FF3300"/>
              </a:solidFill>
            </a:endParaRP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sz="2400"/>
              <a:t>Höhere Gewalt </a:t>
            </a:r>
            <a:br>
              <a:rPr lang="de-DE" altLang="de-DE" sz="2400"/>
            </a:br>
            <a:r>
              <a:rPr lang="de-DE" altLang="de-DE" sz="2400"/>
              <a:t>z. B. Unwetter/Erdbeben/Sabotage/Streik etc. 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sz="2400"/>
              <a:t>Gesetzes- und Normenänderungen </a:t>
            </a:r>
            <a:br>
              <a:rPr lang="de-DE" altLang="de-DE" sz="2400"/>
            </a:br>
            <a:r>
              <a:rPr lang="de-DE" altLang="de-DE" sz="2400"/>
              <a:t>z. B. BGH-Urteile, Normen werden inflationär vermehrt etc. 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sz="2400"/>
              <a:t>Beschwerde- und Protestrisiken</a:t>
            </a:r>
            <a:br>
              <a:rPr lang="de-DE" altLang="de-DE" sz="2400"/>
            </a:br>
            <a:r>
              <a:rPr lang="de-DE" altLang="de-DE" sz="2400"/>
              <a:t>z. B. Stuttgart 21, BER etc. 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B5D0C0D6-6F60-73E0-C471-8684B90928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4591050" cy="2246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77888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00175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922463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44475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9019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3591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8163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2735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Zu 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Unklare Projektziele, Projektvorbereitung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1800"/>
              <a:t>1 Faesibility study (Machbarkeitsstudie) </a:t>
            </a:r>
            <a:r>
              <a:rPr lang="de-DE" altLang="de-DE" sz="1800">
                <a:sym typeface="Wingdings" panose="05000000000000000000" pitchFamily="2" charset="2"/>
              </a:rPr>
              <a:t></a:t>
            </a:r>
            <a:endParaRPr lang="de-DE" altLang="de-DE" sz="1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1800"/>
              <a:t>2 Projektstart mit und ohne Bedarfsplanung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1800">
                <a:sym typeface="Wingdings" panose="05000000000000000000" pitchFamily="2" charset="2"/>
              </a:rPr>
              <a:t>                            </a:t>
            </a:r>
            <a:endParaRPr lang="de-DE" altLang="de-DE" b="1">
              <a:solidFill>
                <a:srgbClr val="003399"/>
              </a:solidFill>
            </a:endParaRPr>
          </a:p>
        </p:txBody>
      </p:sp>
      <p:graphicFrame>
        <p:nvGraphicFramePr>
          <p:cNvPr id="37891" name="Object 3">
            <a:extLst>
              <a:ext uri="{FF2B5EF4-FFF2-40B4-BE49-F238E27FC236}">
                <a16:creationId xmlns:a16="http://schemas.microsoft.com/office/drawing/2014/main" id="{D74BA714-D4ED-CDAC-9551-E7A93D799DAE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4727575" y="188913"/>
          <a:ext cx="4286250" cy="6510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710880" imgH="8673750" progId="Visio.Drawing.11">
                  <p:embed/>
                </p:oleObj>
              </mc:Choice>
              <mc:Fallback>
                <p:oleObj name="Visio" r:id="rId3" imgW="5710880" imgH="867375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7575" y="188913"/>
                        <a:ext cx="4286250" cy="6510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2" name="Object 4">
            <a:extLst>
              <a:ext uri="{FF2B5EF4-FFF2-40B4-BE49-F238E27FC236}">
                <a16:creationId xmlns:a16="http://schemas.microsoft.com/office/drawing/2014/main" id="{F39EBEF3-EDF9-6724-A7A4-5E5970CE6C28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198438" y="2205038"/>
          <a:ext cx="3759200" cy="450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6491024" imgH="7778430" progId="Visio.Drawing.11">
                  <p:embed/>
                </p:oleObj>
              </mc:Choice>
              <mc:Fallback>
                <p:oleObj name="Visio" r:id="rId5" imgW="6491024" imgH="77784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438" y="2205038"/>
                        <a:ext cx="3759200" cy="450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6EB1CD95-6186-48ED-C1C8-148A6ED11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5F038D14-FAB6-B0B6-76DF-E26E56AAC4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6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39940" name="Rectangle 4">
            <a:extLst>
              <a:ext uri="{FF2B5EF4-FFF2-40B4-BE49-F238E27FC236}">
                <a16:creationId xmlns:a16="http://schemas.microsoft.com/office/drawing/2014/main" id="{780868BF-5BF8-EFB9-7216-466AECEA33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8051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77888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00175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922463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44475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9019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3591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8163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2735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Zu 2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Unklare Grundlagen bei Baugrundstück, Finanzierung etc. </a:t>
            </a:r>
            <a:endParaRPr lang="de-DE" altLang="de-DE" sz="1800"/>
          </a:p>
        </p:txBody>
      </p:sp>
      <p:graphicFrame>
        <p:nvGraphicFramePr>
          <p:cNvPr id="39941" name="Object 5">
            <a:extLst>
              <a:ext uri="{FF2B5EF4-FFF2-40B4-BE49-F238E27FC236}">
                <a16:creationId xmlns:a16="http://schemas.microsoft.com/office/drawing/2014/main" id="{95B16451-5D62-23C9-0CEA-7675C480B511}"/>
              </a:ext>
            </a:extLst>
          </p:cNvPr>
          <p:cNvGraphicFramePr>
            <a:graphicFrameLocks noGrp="1" noChangeAspect="1"/>
          </p:cNvGraphicFramePr>
          <p:nvPr>
            <p:ph/>
          </p:nvPr>
        </p:nvGraphicFramePr>
        <p:xfrm>
          <a:off x="701675" y="827088"/>
          <a:ext cx="7639050" cy="602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081535" imgH="5583600" progId="Visio.Drawing.11">
                  <p:embed/>
                </p:oleObj>
              </mc:Choice>
              <mc:Fallback>
                <p:oleObj name="Visio" r:id="rId3" imgW="7081535" imgH="55836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675" y="827088"/>
                        <a:ext cx="7639050" cy="602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A404A5D1-A6A9-CED6-F728-33F2062AB9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80513" cy="333375"/>
          </a:xfrm>
          <a:noFill/>
        </p:spPr>
        <p:txBody>
          <a:bodyPr/>
          <a:lstStyle/>
          <a:p>
            <a:pPr algn="r" eaLnBrk="1" hangingPunct="1"/>
            <a:r>
              <a:rPr lang="de-DE" altLang="de-DE" sz="1200"/>
              <a:t>Walter Volkmann – Risikomanagement</a:t>
            </a:r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C73AEC60-6D19-195C-CADF-6A91BF9123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5124" name="Rectangle 4">
            <a:extLst>
              <a:ext uri="{FF2B5EF4-FFF2-40B4-BE49-F238E27FC236}">
                <a16:creationId xmlns:a16="http://schemas.microsoft.com/office/drawing/2014/main" id="{C845F224-AE51-3B4D-8936-890475BF0A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875" y="1102549"/>
            <a:ext cx="8713788" cy="4524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de-DE" altLang="de-DE" dirty="0"/>
              <a:t>Risiko ist eine </a:t>
            </a:r>
            <a:r>
              <a:rPr lang="de-DE" altLang="de-DE" dirty="0">
                <a:solidFill>
                  <a:srgbClr val="FF3300"/>
                </a:solidFill>
              </a:rPr>
              <a:t>negative</a:t>
            </a:r>
            <a:r>
              <a:rPr lang="de-DE" altLang="de-DE" dirty="0"/>
              <a:t> Abweichung von einem normalen Regelablauf oder einem Sollzustand.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dirty="0"/>
              <a:t>Werden Projektziele nicht erreicht, führt das  bei Bauprojekten häufig zu überzogenen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dirty="0">
                <a:solidFill>
                  <a:srgbClr val="FF3300"/>
                </a:solidFill>
              </a:rPr>
              <a:t>Kosten</a:t>
            </a:r>
            <a:r>
              <a:rPr lang="de-DE" altLang="de-DE" dirty="0"/>
              <a:t>, </a:t>
            </a:r>
            <a:r>
              <a:rPr lang="de-DE" altLang="de-DE" dirty="0">
                <a:solidFill>
                  <a:srgbClr val="FF3300"/>
                </a:solidFill>
              </a:rPr>
              <a:t>Terminen</a:t>
            </a:r>
            <a:r>
              <a:rPr lang="de-DE" altLang="de-DE" dirty="0"/>
              <a:t> und minderer </a:t>
            </a:r>
            <a:r>
              <a:rPr lang="de-DE" altLang="de-DE" dirty="0">
                <a:solidFill>
                  <a:srgbClr val="FF3300"/>
                </a:solidFill>
              </a:rPr>
              <a:t>Qualität</a:t>
            </a:r>
            <a:r>
              <a:rPr lang="de-DE" altLang="de-DE" dirty="0"/>
              <a:t>.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dirty="0"/>
              <a:t>Der Eintritt eines Risikos ist (oft) mit einer </a:t>
            </a:r>
            <a:r>
              <a:rPr lang="de-DE" altLang="de-DE" dirty="0">
                <a:solidFill>
                  <a:srgbClr val="FF3300"/>
                </a:solidFill>
              </a:rPr>
              <a:t>Ungewissheit</a:t>
            </a:r>
            <a:r>
              <a:rPr lang="de-DE" altLang="de-DE" dirty="0"/>
              <a:t> behaftet.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3">
            <a:extLst>
              <a:ext uri="{FF2B5EF4-FFF2-40B4-BE49-F238E27FC236}">
                <a16:creationId xmlns:a16="http://schemas.microsoft.com/office/drawing/2014/main" id="{E2A2387D-93A7-87FD-88AF-5200838BC5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41987" name="Rectangle 6">
            <a:extLst>
              <a:ext uri="{FF2B5EF4-FFF2-40B4-BE49-F238E27FC236}">
                <a16:creationId xmlns:a16="http://schemas.microsoft.com/office/drawing/2014/main" id="{2FE84B4A-C3C0-FA3D-49A0-255EF9BE62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6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41988" name="Rectangle 8">
            <a:extLst>
              <a:ext uri="{FF2B5EF4-FFF2-40B4-BE49-F238E27FC236}">
                <a16:creationId xmlns:a16="http://schemas.microsoft.com/office/drawing/2014/main" id="{9223EDE5-C762-B858-D530-5231105B3A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431958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77888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00175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922463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44475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9019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3591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8163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2735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Zu 3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Inputrisiken</a:t>
            </a:r>
          </a:p>
        </p:txBody>
      </p:sp>
      <p:pic>
        <p:nvPicPr>
          <p:cNvPr id="41989" name="Picture 12">
            <a:extLst>
              <a:ext uri="{FF2B5EF4-FFF2-40B4-BE49-F238E27FC236}">
                <a16:creationId xmlns:a16="http://schemas.microsoft.com/office/drawing/2014/main" id="{53695BAD-910A-B6EA-BE27-3D56CB1BB5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313" y="790575"/>
            <a:ext cx="8839200" cy="593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4024C7B5-AD71-0007-6308-B03159AC3C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142DBABD-EA05-4CBD-6546-0B2BF9BD49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6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44036" name="Rectangle 4">
            <a:extLst>
              <a:ext uri="{FF2B5EF4-FFF2-40B4-BE49-F238E27FC236}">
                <a16:creationId xmlns:a16="http://schemas.microsoft.com/office/drawing/2014/main" id="{AC6ACB64-42C3-411E-25A8-8CA9374C80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581400" cy="2289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77888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00175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922463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44475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9019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3591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8163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2735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Zu 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Baugrundrisike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600"/>
          </a:p>
          <a:p>
            <a:pPr eaLnBrk="1" hangingPunct="1">
              <a:spcBef>
                <a:spcPct val="0"/>
              </a:spcBef>
            </a:pPr>
            <a:r>
              <a:rPr lang="de-DE" altLang="de-DE" sz="1600"/>
              <a:t>  Hoher Grundwasserstand </a:t>
            </a:r>
          </a:p>
          <a:p>
            <a:pPr eaLnBrk="1" hangingPunct="1">
              <a:spcBef>
                <a:spcPct val="0"/>
              </a:spcBef>
            </a:pPr>
            <a:r>
              <a:rPr lang="de-DE" altLang="de-DE" sz="1600"/>
              <a:t>  Baugrund nicht tragfähig</a:t>
            </a:r>
          </a:p>
          <a:p>
            <a:pPr eaLnBrk="1" hangingPunct="1">
              <a:spcBef>
                <a:spcPct val="0"/>
              </a:spcBef>
            </a:pPr>
            <a:r>
              <a:rPr lang="de-DE" altLang="de-DE" sz="1600"/>
              <a:t>  Baugrund kontaminiert </a:t>
            </a:r>
          </a:p>
          <a:p>
            <a:pPr eaLnBrk="1" hangingPunct="1">
              <a:spcBef>
                <a:spcPct val="0"/>
              </a:spcBef>
            </a:pPr>
            <a:r>
              <a:rPr lang="de-DE" altLang="de-DE" sz="1600"/>
              <a:t>  Munitionsverseucht</a:t>
            </a:r>
          </a:p>
          <a:p>
            <a:pPr eaLnBrk="1" hangingPunct="1">
              <a:spcBef>
                <a:spcPct val="0"/>
              </a:spcBef>
            </a:pPr>
            <a:r>
              <a:rPr lang="de-DE" altLang="de-DE" sz="1600"/>
              <a:t>  etc. </a:t>
            </a:r>
          </a:p>
        </p:txBody>
      </p:sp>
      <p:graphicFrame>
        <p:nvGraphicFramePr>
          <p:cNvPr id="44037" name="Object 5">
            <a:extLst>
              <a:ext uri="{FF2B5EF4-FFF2-40B4-BE49-F238E27FC236}">
                <a16:creationId xmlns:a16="http://schemas.microsoft.com/office/drawing/2014/main" id="{9E3566AE-2582-08AE-18A6-C979090157D5}"/>
              </a:ext>
            </a:extLst>
          </p:cNvPr>
          <p:cNvGraphicFramePr>
            <a:graphicFrameLocks noGrp="1" noChangeAspect="1"/>
          </p:cNvGraphicFramePr>
          <p:nvPr>
            <p:ph/>
          </p:nvPr>
        </p:nvGraphicFramePr>
        <p:xfrm>
          <a:off x="3560763" y="188913"/>
          <a:ext cx="5438775" cy="655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580709" imgH="7927200" progId="Visio.Drawing.11">
                  <p:embed/>
                </p:oleObj>
              </mc:Choice>
              <mc:Fallback>
                <p:oleObj name="Visio" r:id="rId3" imgW="6580709" imgH="79272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0763" y="188913"/>
                        <a:ext cx="5438775" cy="655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C3AF18B4-3751-CB89-51CE-6348B6631B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758BB150-C808-6655-F2FC-60FA96C956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6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46084" name="Rectangle 4">
            <a:extLst>
              <a:ext uri="{FF2B5EF4-FFF2-40B4-BE49-F238E27FC236}">
                <a16:creationId xmlns:a16="http://schemas.microsoft.com/office/drawing/2014/main" id="{73BB62E3-D60C-4F62-9EFD-6FF3D56C80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689451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77888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00175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922463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44475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9019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3591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8163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2735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Zu 5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Mangelhaftes  Stakeholdermanagement</a:t>
            </a:r>
          </a:p>
        </p:txBody>
      </p:sp>
      <p:graphicFrame>
        <p:nvGraphicFramePr>
          <p:cNvPr id="46085" name="Object 12">
            <a:extLst>
              <a:ext uri="{FF2B5EF4-FFF2-40B4-BE49-F238E27FC236}">
                <a16:creationId xmlns:a16="http://schemas.microsoft.com/office/drawing/2014/main" id="{5D2E723E-AF42-2947-E1C3-1E5EF1E4595A}"/>
              </a:ext>
            </a:extLst>
          </p:cNvPr>
          <p:cNvGraphicFramePr>
            <a:graphicFrameLocks noGrp="1" noChangeAspect="1"/>
          </p:cNvGraphicFramePr>
          <p:nvPr>
            <p:ph/>
          </p:nvPr>
        </p:nvGraphicFramePr>
        <p:xfrm>
          <a:off x="3335338" y="620713"/>
          <a:ext cx="5583237" cy="612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626869" imgH="6166800" progId="Visio.Drawing.11">
                  <p:embed/>
                </p:oleObj>
              </mc:Choice>
              <mc:Fallback>
                <p:oleObj name="Visio" r:id="rId3" imgW="5626869" imgH="6166800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5338" y="620713"/>
                        <a:ext cx="5583237" cy="612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24E8E06C-BDEF-1935-7E1C-E395A0B7F0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6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750CBB5C-B69D-3E48-5793-4B461F2E02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6513"/>
            <a:ext cx="5381625" cy="831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77888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00175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922463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44475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9019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3591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8163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2735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Zu 6.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Mangelndes Vertragsmanagement</a:t>
            </a:r>
          </a:p>
        </p:txBody>
      </p:sp>
      <p:sp>
        <p:nvSpPr>
          <p:cNvPr id="48132" name="Rectangle 4">
            <a:extLst>
              <a:ext uri="{FF2B5EF4-FFF2-40B4-BE49-F238E27FC236}">
                <a16:creationId xmlns:a16="http://schemas.microsoft.com/office/drawing/2014/main" id="{0EF806C3-6BA5-2D09-C9CF-404DD6125D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-90963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pic>
        <p:nvPicPr>
          <p:cNvPr id="48133" name="Grafik 4">
            <a:extLst>
              <a:ext uri="{FF2B5EF4-FFF2-40B4-BE49-F238E27FC236}">
                <a16:creationId xmlns:a16="http://schemas.microsoft.com/office/drawing/2014/main" id="{BADC49BB-9663-C842-80A2-0BF973E7B1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688" y="868363"/>
            <a:ext cx="8643937" cy="582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3">
            <a:extLst>
              <a:ext uri="{FF2B5EF4-FFF2-40B4-BE49-F238E27FC236}">
                <a16:creationId xmlns:a16="http://schemas.microsoft.com/office/drawing/2014/main" id="{F9A7CA26-F198-201C-E772-A815BBE2F9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6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50179" name="Rectangle 4">
            <a:extLst>
              <a:ext uri="{FF2B5EF4-FFF2-40B4-BE49-F238E27FC236}">
                <a16:creationId xmlns:a16="http://schemas.microsoft.com/office/drawing/2014/main" id="{D4E7BE73-3E48-C3F0-1886-EAFEF2D42F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1496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77888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00175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922463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44475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9019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3591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8163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2735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Zu 6.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Mangelndes Vertragsmanagement</a:t>
            </a:r>
          </a:p>
        </p:txBody>
      </p:sp>
      <p:sp>
        <p:nvSpPr>
          <p:cNvPr id="50180" name="Rectangle 6">
            <a:extLst>
              <a:ext uri="{FF2B5EF4-FFF2-40B4-BE49-F238E27FC236}">
                <a16:creationId xmlns:a16="http://schemas.microsoft.com/office/drawing/2014/main" id="{811AAABB-DA14-4AE0-FB8D-60FB41047E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-90963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graphicFrame>
        <p:nvGraphicFramePr>
          <p:cNvPr id="50181" name="Object 5">
            <a:extLst>
              <a:ext uri="{FF2B5EF4-FFF2-40B4-BE49-F238E27FC236}">
                <a16:creationId xmlns:a16="http://schemas.microsoft.com/office/drawing/2014/main" id="{F842194C-E3A6-EC3B-54EE-CE23D639213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41763" y="0"/>
          <a:ext cx="4718050" cy="674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156439" imgH="10688863" progId="Visio.Drawing.11">
                  <p:embed/>
                </p:oleObj>
              </mc:Choice>
              <mc:Fallback>
                <p:oleObj name="Visio" r:id="rId3" imgW="7156439" imgH="10688863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1763" y="0"/>
                        <a:ext cx="4718050" cy="674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99FFD2E9-E10F-2E6A-787B-4D2853BB06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52227" name="Rectangle 3">
            <a:extLst>
              <a:ext uri="{FF2B5EF4-FFF2-40B4-BE49-F238E27FC236}">
                <a16:creationId xmlns:a16="http://schemas.microsoft.com/office/drawing/2014/main" id="{361F3076-7AFC-F191-B39A-CB4AAB37FF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6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52228" name="Rectangle 4">
            <a:extLst>
              <a:ext uri="{FF2B5EF4-FFF2-40B4-BE49-F238E27FC236}">
                <a16:creationId xmlns:a16="http://schemas.microsoft.com/office/drawing/2014/main" id="{EB54E393-2E26-CF1E-6CB9-B92D13BE37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509963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77888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00175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922463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44475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9019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3591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8163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2735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Zu 7.1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Mangelnde Mitarbeit/ Zusammenarbeit mit dem Auftraggeber</a:t>
            </a:r>
            <a:endParaRPr lang="de-DE" altLang="de-DE" sz="1800"/>
          </a:p>
        </p:txBody>
      </p:sp>
      <p:pic>
        <p:nvPicPr>
          <p:cNvPr id="52229" name="Picture 6">
            <a:extLst>
              <a:ext uri="{FF2B5EF4-FFF2-40B4-BE49-F238E27FC236}">
                <a16:creationId xmlns:a16="http://schemas.microsoft.com/office/drawing/2014/main" id="{C1023494-4EA6-66B1-F771-A7EDDF1E2F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6413" y="0"/>
            <a:ext cx="4714875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3">
            <a:extLst>
              <a:ext uri="{FF2B5EF4-FFF2-40B4-BE49-F238E27FC236}">
                <a16:creationId xmlns:a16="http://schemas.microsoft.com/office/drawing/2014/main" id="{70DF3668-48BF-ECE5-630E-51B0CEC107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6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54275" name="Rectangle 4">
            <a:extLst>
              <a:ext uri="{FF2B5EF4-FFF2-40B4-BE49-F238E27FC236}">
                <a16:creationId xmlns:a16="http://schemas.microsoft.com/office/drawing/2014/main" id="{781F74B9-897B-CC14-24E9-0560035F79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790825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77888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00175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922463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44475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9019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3591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8163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2735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Zu 7.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Mangelnde Mitarbeit/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Zuarbeit durch den Auftraggeber</a:t>
            </a:r>
            <a:endParaRPr lang="de-DE" altLang="de-DE" sz="1800"/>
          </a:p>
        </p:txBody>
      </p:sp>
      <p:pic>
        <p:nvPicPr>
          <p:cNvPr id="54276" name="Picture 6">
            <a:extLst>
              <a:ext uri="{FF2B5EF4-FFF2-40B4-BE49-F238E27FC236}">
                <a16:creationId xmlns:a16="http://schemas.microsoft.com/office/drawing/2014/main" id="{7FF606A7-11CA-59BA-EFE7-034A15CED0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7488" y="115888"/>
            <a:ext cx="6423025" cy="6602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>
            <a:extLst>
              <a:ext uri="{FF2B5EF4-FFF2-40B4-BE49-F238E27FC236}">
                <a16:creationId xmlns:a16="http://schemas.microsoft.com/office/drawing/2014/main" id="{118DA649-1D05-002F-11D2-22376E78AE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60E48DDF-0CA1-F45D-FC56-A6F16DB2B9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6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56324" name="Rectangle 4">
            <a:extLst>
              <a:ext uri="{FF2B5EF4-FFF2-40B4-BE49-F238E27FC236}">
                <a16:creationId xmlns:a16="http://schemas.microsoft.com/office/drawing/2014/main" id="{4F1EBF62-FB6F-C80F-9940-872D6A5E3D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5094288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77888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00175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922463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44475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9019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3591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8163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2735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Zu 8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Mangelhaftes Projektmanagement </a:t>
            </a:r>
          </a:p>
        </p:txBody>
      </p:sp>
      <p:graphicFrame>
        <p:nvGraphicFramePr>
          <p:cNvPr id="56325" name="Object 120">
            <a:extLst>
              <a:ext uri="{FF2B5EF4-FFF2-40B4-BE49-F238E27FC236}">
                <a16:creationId xmlns:a16="http://schemas.microsoft.com/office/drawing/2014/main" id="{AD9B8FF9-328F-FB19-B215-572CAD5A0A19}"/>
              </a:ext>
            </a:extLst>
          </p:cNvPr>
          <p:cNvGraphicFramePr>
            <a:graphicFrameLocks noGrp="1" noChangeAspect="1"/>
          </p:cNvGraphicFramePr>
          <p:nvPr>
            <p:ph/>
          </p:nvPr>
        </p:nvGraphicFramePr>
        <p:xfrm>
          <a:off x="485775" y="1052513"/>
          <a:ext cx="8237538" cy="4916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602924" imgH="5134050" progId="Visio.Drawing.11">
                  <p:embed/>
                </p:oleObj>
              </mc:Choice>
              <mc:Fallback>
                <p:oleObj name="Visio" r:id="rId3" imgW="8602924" imgH="5134050" progId="Visio.Drawing.11">
                  <p:embed/>
                  <p:pic>
                    <p:nvPicPr>
                      <p:cNvPr id="0" name="Object 1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775" y="1052513"/>
                        <a:ext cx="8237538" cy="4916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D1955EBE-BD19-B59B-E84B-EDA505D00F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F29803B5-D6B8-04F5-3EE3-B94AB819BE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6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58372" name="Rectangle 4">
            <a:extLst>
              <a:ext uri="{FF2B5EF4-FFF2-40B4-BE49-F238E27FC236}">
                <a16:creationId xmlns:a16="http://schemas.microsoft.com/office/drawing/2014/main" id="{6F87CBD7-8FCF-8012-3B00-4B9C235695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89820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77888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00175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922463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44475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9019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3591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8163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2735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Zu 9.1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Mängel bei der Objektplanung (Vor- bis Ausführungsplanung)</a:t>
            </a:r>
          </a:p>
        </p:txBody>
      </p:sp>
      <p:graphicFrame>
        <p:nvGraphicFramePr>
          <p:cNvPr id="58373" name="Object 5">
            <a:extLst>
              <a:ext uri="{FF2B5EF4-FFF2-40B4-BE49-F238E27FC236}">
                <a16:creationId xmlns:a16="http://schemas.microsoft.com/office/drawing/2014/main" id="{45834F16-E991-E010-FD43-190AE23849F1}"/>
              </a:ext>
            </a:extLst>
          </p:cNvPr>
          <p:cNvGraphicFramePr>
            <a:graphicFrameLocks noGrp="1" noChangeAspect="1"/>
          </p:cNvGraphicFramePr>
          <p:nvPr>
            <p:ph/>
          </p:nvPr>
        </p:nvGraphicFramePr>
        <p:xfrm>
          <a:off x="2501900" y="836613"/>
          <a:ext cx="6459538" cy="585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988879" imgH="6331500" progId="Visio.Drawing.11">
                  <p:embed/>
                </p:oleObj>
              </mc:Choice>
              <mc:Fallback>
                <p:oleObj name="Visio" r:id="rId3" imgW="6988879" imgH="63315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1900" y="836613"/>
                        <a:ext cx="6459538" cy="585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>
            <a:extLst>
              <a:ext uri="{FF2B5EF4-FFF2-40B4-BE49-F238E27FC236}">
                <a16:creationId xmlns:a16="http://schemas.microsoft.com/office/drawing/2014/main" id="{1D1E0B10-C0D3-2580-31BD-FB41D6A35F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60419" name="Rectangle 3">
            <a:extLst>
              <a:ext uri="{FF2B5EF4-FFF2-40B4-BE49-F238E27FC236}">
                <a16:creationId xmlns:a16="http://schemas.microsoft.com/office/drawing/2014/main" id="{0EBD6321-900A-0C9E-DF17-E62FB6E00D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6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60420" name="Rectangle 4">
            <a:extLst>
              <a:ext uri="{FF2B5EF4-FFF2-40B4-BE49-F238E27FC236}">
                <a16:creationId xmlns:a16="http://schemas.microsoft.com/office/drawing/2014/main" id="{AB5E8FA4-1AA9-BDC5-C3C1-B7C3E12482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89820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77888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00175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922463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44475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9019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3591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8163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2735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Zu 9.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Mängel bei der Objektplanung (Ausschreibung bis Doku.)</a:t>
            </a:r>
          </a:p>
        </p:txBody>
      </p:sp>
      <p:graphicFrame>
        <p:nvGraphicFramePr>
          <p:cNvPr id="60421" name="Object 7">
            <a:extLst>
              <a:ext uri="{FF2B5EF4-FFF2-40B4-BE49-F238E27FC236}">
                <a16:creationId xmlns:a16="http://schemas.microsoft.com/office/drawing/2014/main" id="{D3122A0A-33D4-CEF1-8459-ECB5D53CAAF4}"/>
              </a:ext>
            </a:extLst>
          </p:cNvPr>
          <p:cNvGraphicFramePr>
            <a:graphicFrameLocks noGrp="1" noChangeAspect="1"/>
          </p:cNvGraphicFramePr>
          <p:nvPr>
            <p:ph/>
          </p:nvPr>
        </p:nvGraphicFramePr>
        <p:xfrm>
          <a:off x="2646363" y="836613"/>
          <a:ext cx="6362700" cy="585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080454" imgH="6511590" progId="Visio.Drawing.11">
                  <p:embed/>
                </p:oleObj>
              </mc:Choice>
              <mc:Fallback>
                <p:oleObj name="Visio" r:id="rId3" imgW="7080454" imgH="651159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6363" y="836613"/>
                        <a:ext cx="6362700" cy="585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>
            <a:extLst>
              <a:ext uri="{FF2B5EF4-FFF2-40B4-BE49-F238E27FC236}">
                <a16:creationId xmlns:a16="http://schemas.microsoft.com/office/drawing/2014/main" id="{49B08643-E164-C61A-3FB6-2A0A92438F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7171" name="Rectangle 7">
            <a:extLst>
              <a:ext uri="{FF2B5EF4-FFF2-40B4-BE49-F238E27FC236}">
                <a16:creationId xmlns:a16="http://schemas.microsoft.com/office/drawing/2014/main" id="{963073E7-DCE0-CA45-7CEB-6ECEAD20B2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81216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800" b="1">
                <a:solidFill>
                  <a:srgbClr val="CC0000"/>
                </a:solidFill>
              </a:rPr>
              <a:t>Vermehrte Risiken durch erhöhte Komplexität </a:t>
            </a:r>
            <a:r>
              <a:rPr lang="de-DE" altLang="de-DE" sz="2400" b="1">
                <a:solidFill>
                  <a:srgbClr val="CC0000"/>
                </a:solidFill>
              </a:rPr>
              <a:t> </a:t>
            </a:r>
          </a:p>
        </p:txBody>
      </p:sp>
      <p:sp>
        <p:nvSpPr>
          <p:cNvPr id="7172" name="Rectangle 9">
            <a:extLst>
              <a:ext uri="{FF2B5EF4-FFF2-40B4-BE49-F238E27FC236}">
                <a16:creationId xmlns:a16="http://schemas.microsoft.com/office/drawing/2014/main" id="{690A10B3-C3DC-6CF0-B443-828549EBB5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195513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7173" name="Rectangle 11">
            <a:extLst>
              <a:ext uri="{FF2B5EF4-FFF2-40B4-BE49-F238E27FC236}">
                <a16:creationId xmlns:a16="http://schemas.microsoft.com/office/drawing/2014/main" id="{9E3E9D1A-68CB-4C1D-FC26-56540619DA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908050"/>
            <a:ext cx="50006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1800" i="1">
                <a:solidFill>
                  <a:schemeClr val="tx2"/>
                </a:solidFill>
                <a:sym typeface="Wingdings" panose="05000000000000000000" pitchFamily="2" charset="2"/>
              </a:rPr>
              <a:t>  </a:t>
            </a:r>
            <a:r>
              <a:rPr lang="de-DE" altLang="de-DE" sz="1800" i="1">
                <a:solidFill>
                  <a:schemeClr val="tx2"/>
                </a:solidFill>
              </a:rPr>
              <a:t>bei der Zusammenarbeit vieler Spezialisten</a:t>
            </a:r>
            <a:r>
              <a:rPr lang="de-DE" altLang="de-DE" sz="180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7174" name="Rectangle 12">
            <a:extLst>
              <a:ext uri="{FF2B5EF4-FFF2-40B4-BE49-F238E27FC236}">
                <a16:creationId xmlns:a16="http://schemas.microsoft.com/office/drawing/2014/main" id="{9AD84114-1517-4D20-7056-7753792056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292600"/>
            <a:ext cx="6257925" cy="1465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1800" i="1">
                <a:solidFill>
                  <a:schemeClr val="tx2"/>
                </a:solidFill>
                <a:sym typeface="Wingdings" panose="05000000000000000000" pitchFamily="2" charset="2"/>
              </a:rPr>
              <a:t></a:t>
            </a:r>
            <a:r>
              <a:rPr lang="de-DE" altLang="de-DE" sz="1800">
                <a:sym typeface="Wingdings" panose="05000000000000000000" pitchFamily="2" charset="2"/>
              </a:rPr>
              <a:t>  </a:t>
            </a:r>
            <a:r>
              <a:rPr lang="de-DE" altLang="de-DE" sz="1800" i="1"/>
              <a:t>durch inflationäre Vermehrung der Normen und Gesetze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 i="1"/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Char char="è"/>
            </a:pPr>
            <a:r>
              <a:rPr lang="de-DE" altLang="de-DE" sz="1800" i="1">
                <a:solidFill>
                  <a:schemeClr val="tx2"/>
                </a:solidFill>
                <a:sym typeface="Wingdings" panose="05000000000000000000" pitchFamily="2" charset="2"/>
              </a:rPr>
              <a:t>  durch neue Bautechniken und Baumaterialien </a:t>
            </a: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Char char="è"/>
            </a:pPr>
            <a:endParaRPr lang="de-DE" altLang="de-DE" sz="1800" i="1">
              <a:solidFill>
                <a:schemeClr val="tx2"/>
              </a:solidFill>
              <a:sym typeface="Wingdings" panose="05000000000000000000" pitchFamily="2" charset="2"/>
            </a:endParaRP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de-DE" altLang="de-DE" sz="1800" i="1">
                <a:solidFill>
                  <a:schemeClr val="tx2"/>
                </a:solidFill>
                <a:sym typeface="Wingdings" panose="05000000000000000000" pitchFamily="2" charset="2"/>
              </a:rPr>
              <a:t>  etc. </a:t>
            </a:r>
          </a:p>
        </p:txBody>
      </p:sp>
      <p:graphicFrame>
        <p:nvGraphicFramePr>
          <p:cNvPr id="7175" name="Object 13">
            <a:extLst>
              <a:ext uri="{FF2B5EF4-FFF2-40B4-BE49-F238E27FC236}">
                <a16:creationId xmlns:a16="http://schemas.microsoft.com/office/drawing/2014/main" id="{4BE4850A-97B7-9FB2-4BE3-E251BD588088}"/>
              </a:ext>
            </a:extLst>
          </p:cNvPr>
          <p:cNvGraphicFramePr>
            <a:graphicFrameLocks noGrp="1" noChangeAspect="1"/>
          </p:cNvGraphicFramePr>
          <p:nvPr>
            <p:ph/>
          </p:nvPr>
        </p:nvGraphicFramePr>
        <p:xfrm>
          <a:off x="0" y="1341438"/>
          <a:ext cx="9180513" cy="287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317663" imgH="2599560" progId="Visio.Drawing.11">
                  <p:embed/>
                </p:oleObj>
              </mc:Choice>
              <mc:Fallback>
                <p:oleObj name="Visio" r:id="rId3" imgW="8317663" imgH="2599560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341438"/>
                        <a:ext cx="9180513" cy="287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53BB61D6-3DA4-08D7-B30B-EEAA7FDA68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29A91374-2776-83FA-5805-053C621CB8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6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62468" name="Rectangle 4">
            <a:extLst>
              <a:ext uri="{FF2B5EF4-FFF2-40B4-BE49-F238E27FC236}">
                <a16:creationId xmlns:a16="http://schemas.microsoft.com/office/drawing/2014/main" id="{F3238811-1CF1-8F98-56C9-BA18726084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80513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77888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00175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922463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44475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9019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3591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8163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2735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Zu 1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Mängel bei der Zusammenarbeit der Planerorganisation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Planerkapazitäten</a:t>
            </a:r>
            <a:endParaRPr lang="de-DE" altLang="de-DE" sz="1800"/>
          </a:p>
        </p:txBody>
      </p:sp>
      <p:pic>
        <p:nvPicPr>
          <p:cNvPr id="62469" name="Picture 6">
            <a:extLst>
              <a:ext uri="{FF2B5EF4-FFF2-40B4-BE49-F238E27FC236}">
                <a16:creationId xmlns:a16="http://schemas.microsoft.com/office/drawing/2014/main" id="{392150C6-E4AF-C2A5-5EF5-129A83C543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438" y="1628775"/>
            <a:ext cx="8856662" cy="4568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>
            <a:extLst>
              <a:ext uri="{FF2B5EF4-FFF2-40B4-BE49-F238E27FC236}">
                <a16:creationId xmlns:a16="http://schemas.microsoft.com/office/drawing/2014/main" id="{BDBB80BC-1EEE-E67C-3B37-6F5101A605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64515" name="Rectangle 3">
            <a:extLst>
              <a:ext uri="{FF2B5EF4-FFF2-40B4-BE49-F238E27FC236}">
                <a16:creationId xmlns:a16="http://schemas.microsoft.com/office/drawing/2014/main" id="{EFD441E7-324E-DEED-E066-7D4BE0127E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6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64516" name="Rectangle 4">
            <a:extLst>
              <a:ext uri="{FF2B5EF4-FFF2-40B4-BE49-F238E27FC236}">
                <a16:creationId xmlns:a16="http://schemas.microsoft.com/office/drawing/2014/main" id="{63A1CBD0-4697-D676-5D13-52F53DEF4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654425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77888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00175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922463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44475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9019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3591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8163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2735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Zu 11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Mängel bei der technischen Ausführung </a:t>
            </a:r>
          </a:p>
        </p:txBody>
      </p:sp>
      <p:graphicFrame>
        <p:nvGraphicFramePr>
          <p:cNvPr id="64517" name="Object 5">
            <a:extLst>
              <a:ext uri="{FF2B5EF4-FFF2-40B4-BE49-F238E27FC236}">
                <a16:creationId xmlns:a16="http://schemas.microsoft.com/office/drawing/2014/main" id="{D77CEEF0-0EE2-03AC-7162-AE011168158E}"/>
              </a:ext>
            </a:extLst>
          </p:cNvPr>
          <p:cNvGraphicFramePr>
            <a:graphicFrameLocks noGrp="1" noChangeAspect="1"/>
          </p:cNvGraphicFramePr>
          <p:nvPr>
            <p:ph/>
          </p:nvPr>
        </p:nvGraphicFramePr>
        <p:xfrm>
          <a:off x="3948113" y="0"/>
          <a:ext cx="523240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066408" imgH="9261000" progId="Visio.Drawing.11">
                  <p:embed/>
                </p:oleObj>
              </mc:Choice>
              <mc:Fallback>
                <p:oleObj name="Visio" r:id="rId3" imgW="7066408" imgH="926100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8113" y="0"/>
                        <a:ext cx="5232400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4518" name="Picture 8">
            <a:extLst>
              <a:ext uri="{FF2B5EF4-FFF2-40B4-BE49-F238E27FC236}">
                <a16:creationId xmlns:a16="http://schemas.microsoft.com/office/drawing/2014/main" id="{00BBC40B-B040-CE57-B5F7-54EAEEF690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413" y="1341438"/>
            <a:ext cx="3797300" cy="4967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3">
            <a:extLst>
              <a:ext uri="{FF2B5EF4-FFF2-40B4-BE49-F238E27FC236}">
                <a16:creationId xmlns:a16="http://schemas.microsoft.com/office/drawing/2014/main" id="{0D3D96EE-F626-91AA-4E5E-C183B0A44D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6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66563" name="Rectangle 4">
            <a:extLst>
              <a:ext uri="{FF2B5EF4-FFF2-40B4-BE49-F238E27FC236}">
                <a16:creationId xmlns:a16="http://schemas.microsoft.com/office/drawing/2014/main" id="{6733DBFF-C0C8-E385-B2D7-07F65664BA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8051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77888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00175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922463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44475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9019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3591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8163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2735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Zu 12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Mangelhaftes Schnittstellenmanagement  </a:t>
            </a:r>
          </a:p>
        </p:txBody>
      </p:sp>
      <p:pic>
        <p:nvPicPr>
          <p:cNvPr id="66564" name="Picture 9">
            <a:extLst>
              <a:ext uri="{FF2B5EF4-FFF2-40B4-BE49-F238E27FC236}">
                <a16:creationId xmlns:a16="http://schemas.microsoft.com/office/drawing/2014/main" id="{90F687FE-C625-91ED-B550-74FF2F8642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875" y="981075"/>
            <a:ext cx="8218488" cy="5624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>
            <a:extLst>
              <a:ext uri="{FF2B5EF4-FFF2-40B4-BE49-F238E27FC236}">
                <a16:creationId xmlns:a16="http://schemas.microsoft.com/office/drawing/2014/main" id="{EAD4F003-310D-8A5F-2825-E51636D660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68611" name="Rectangle 3">
            <a:extLst>
              <a:ext uri="{FF2B5EF4-FFF2-40B4-BE49-F238E27FC236}">
                <a16:creationId xmlns:a16="http://schemas.microsoft.com/office/drawing/2014/main" id="{A303662D-4DA2-E2EE-63F4-4D97F6718C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6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68612" name="Rectangle 4">
            <a:extLst>
              <a:ext uri="{FF2B5EF4-FFF2-40B4-BE49-F238E27FC236}">
                <a16:creationId xmlns:a16="http://schemas.microsoft.com/office/drawing/2014/main" id="{307394EF-4AA1-92FD-B878-2BE5480A43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3294063" cy="3294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77888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00175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922463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44475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9019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3591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8163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2735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Zu 13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Risiko Wetter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sz="1800"/>
              <a:t>Baugrube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sz="1800"/>
              <a:t>Rohbau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sz="1800"/>
              <a:t>Rohbau wetterfest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sz="1800"/>
              <a:t>Rohinstallationen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sz="1800"/>
              <a:t>Rohbau winterfest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sz="1800"/>
              <a:t>Ausbau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sz="1800"/>
              <a:t>Inbetriebnahme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sz="1800"/>
              <a:t>Übergabe und Betrieb</a:t>
            </a:r>
          </a:p>
        </p:txBody>
      </p:sp>
      <p:pic>
        <p:nvPicPr>
          <p:cNvPr id="68613" name="Picture 6">
            <a:extLst>
              <a:ext uri="{FF2B5EF4-FFF2-40B4-BE49-F238E27FC236}">
                <a16:creationId xmlns:a16="http://schemas.microsoft.com/office/drawing/2014/main" id="{FD004CB9-C267-C476-0B90-A49E64B80B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7663" y="188913"/>
            <a:ext cx="4859337" cy="6480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>
            <a:extLst>
              <a:ext uri="{FF2B5EF4-FFF2-40B4-BE49-F238E27FC236}">
                <a16:creationId xmlns:a16="http://schemas.microsoft.com/office/drawing/2014/main" id="{29D186AF-B5E6-5777-B24A-F82CD209DE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70659" name="Rectangle 3">
            <a:extLst>
              <a:ext uri="{FF2B5EF4-FFF2-40B4-BE49-F238E27FC236}">
                <a16:creationId xmlns:a16="http://schemas.microsoft.com/office/drawing/2014/main" id="{9E8C2711-5195-7B9C-CCF4-BA1A926031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6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70660" name="Rectangle 4">
            <a:extLst>
              <a:ext uri="{FF2B5EF4-FFF2-40B4-BE49-F238E27FC236}">
                <a16:creationId xmlns:a16="http://schemas.microsoft.com/office/drawing/2014/main" id="{4AF1B1F3-EB1F-7232-983E-EADEC6F127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2501900" cy="3786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77888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00175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922463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44475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9019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3591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8163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2735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Zu 14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Insolvenzen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>
              <a:solidFill>
                <a:srgbClr val="CC0000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1600"/>
              <a:t>Insolvenzen gehören zum normalen Wirtschaftsleben.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6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1600"/>
              <a:t>Eine Insolvenz ist gesetzlich geregelt.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6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1600"/>
              <a:t>1. Insolvenzpräventio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1600"/>
              <a:t>2. Ablauf einer Insolvenz muss bekannt sein (</a:t>
            </a:r>
            <a:r>
              <a:rPr lang="de-DE" altLang="de-DE" sz="1600" b="1" i="1"/>
              <a:t>Wer </a:t>
            </a:r>
            <a:r>
              <a:rPr lang="de-DE" altLang="de-DE" sz="1600"/>
              <a:t>hat </a:t>
            </a:r>
            <a:r>
              <a:rPr lang="de-DE" altLang="de-DE" sz="1600" b="1" i="1"/>
              <a:t>Was</a:t>
            </a:r>
            <a:r>
              <a:rPr lang="de-DE" altLang="de-DE" sz="1600"/>
              <a:t> zu tun?)</a:t>
            </a:r>
          </a:p>
        </p:txBody>
      </p:sp>
      <p:graphicFrame>
        <p:nvGraphicFramePr>
          <p:cNvPr id="70661" name="Object 8">
            <a:extLst>
              <a:ext uri="{FF2B5EF4-FFF2-40B4-BE49-F238E27FC236}">
                <a16:creationId xmlns:a16="http://schemas.microsoft.com/office/drawing/2014/main" id="{B18E8543-007B-CF88-E22A-839FCC72A890}"/>
              </a:ext>
            </a:extLst>
          </p:cNvPr>
          <p:cNvGraphicFramePr>
            <a:graphicFrameLocks noGrp="1" noChangeAspect="1"/>
          </p:cNvGraphicFramePr>
          <p:nvPr>
            <p:ph/>
          </p:nvPr>
        </p:nvGraphicFramePr>
        <p:xfrm>
          <a:off x="2573338" y="692150"/>
          <a:ext cx="6438900" cy="598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868670" imgH="6386580" progId="Visio.Drawing.11">
                  <p:embed/>
                </p:oleObj>
              </mc:Choice>
              <mc:Fallback>
                <p:oleObj name="Visio" r:id="rId3" imgW="6868670" imgH="638658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3338" y="692150"/>
                        <a:ext cx="6438900" cy="598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>
            <a:extLst>
              <a:ext uri="{FF2B5EF4-FFF2-40B4-BE49-F238E27FC236}">
                <a16:creationId xmlns:a16="http://schemas.microsoft.com/office/drawing/2014/main" id="{6953352E-62E6-8E41-23D3-A41D6D247E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72707" name="Rectangle 3">
            <a:extLst>
              <a:ext uri="{FF2B5EF4-FFF2-40B4-BE49-F238E27FC236}">
                <a16:creationId xmlns:a16="http://schemas.microsoft.com/office/drawing/2014/main" id="{111E8DE3-910A-D5ED-4978-0DCB7B6A35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6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72708" name="Rectangle 4">
            <a:extLst>
              <a:ext uri="{FF2B5EF4-FFF2-40B4-BE49-F238E27FC236}">
                <a16:creationId xmlns:a16="http://schemas.microsoft.com/office/drawing/2014/main" id="{319AAEF9-5A4D-9823-EC36-6527D95BEE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8051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77888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00175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922463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44475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9019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3591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8163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2735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Zu 15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>
                <a:solidFill>
                  <a:srgbClr val="CC0000"/>
                </a:solidFill>
              </a:rPr>
              <a:t>Substanzrisiken bei Bauen im Bestand</a:t>
            </a:r>
          </a:p>
        </p:txBody>
      </p:sp>
      <p:pic>
        <p:nvPicPr>
          <p:cNvPr id="72709" name="Picture 6">
            <a:extLst>
              <a:ext uri="{FF2B5EF4-FFF2-40B4-BE49-F238E27FC236}">
                <a16:creationId xmlns:a16="http://schemas.microsoft.com/office/drawing/2014/main" id="{5F956AE4-689D-B748-1C82-767210B3AE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413" y="1008063"/>
            <a:ext cx="8864600" cy="5676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>
            <a:extLst>
              <a:ext uri="{FF2B5EF4-FFF2-40B4-BE49-F238E27FC236}">
                <a16:creationId xmlns:a16="http://schemas.microsoft.com/office/drawing/2014/main" id="{CF334DDD-7F21-3092-8AF0-D1C19FF839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74755" name="Rectangle 3">
            <a:extLst>
              <a:ext uri="{FF2B5EF4-FFF2-40B4-BE49-F238E27FC236}">
                <a16:creationId xmlns:a16="http://schemas.microsoft.com/office/drawing/2014/main" id="{B1B93EF8-262C-EDA7-12D0-7033E9024C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6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74756" name="Rectangle 4">
            <a:extLst>
              <a:ext uri="{FF2B5EF4-FFF2-40B4-BE49-F238E27FC236}">
                <a16:creationId xmlns:a16="http://schemas.microsoft.com/office/drawing/2014/main" id="{35C405A2-D7C2-7064-0A2B-9F22393D40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80513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77888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00175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922463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44475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9019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3591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8163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2735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 b="1">
                <a:solidFill>
                  <a:srgbClr val="CC0000"/>
                </a:solidFill>
              </a:rPr>
              <a:t>Risikominderung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400">
              <a:solidFill>
                <a:srgbClr val="CC0000"/>
              </a:solidFill>
            </a:endParaRPr>
          </a:p>
        </p:txBody>
      </p:sp>
      <p:sp>
        <p:nvSpPr>
          <p:cNvPr id="74757" name="Rectangle 8">
            <a:extLst>
              <a:ext uri="{FF2B5EF4-FFF2-40B4-BE49-F238E27FC236}">
                <a16:creationId xmlns:a16="http://schemas.microsoft.com/office/drawing/2014/main" id="{27572110-5EFD-1CB1-0B5C-89254786B8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438" y="646113"/>
            <a:ext cx="8783637" cy="556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266700" indent="-2667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/>
              <a:t>Die Risikominderung kann durch folgende Maßnahmen erreicht werden: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400"/>
          </a:p>
          <a:p>
            <a:pPr eaLnBrk="1" hangingPunct="1">
              <a:spcBef>
                <a:spcPct val="0"/>
              </a:spcBef>
            </a:pPr>
            <a:r>
              <a:rPr lang="de-DE" altLang="de-DE" sz="2400"/>
              <a:t>Informationsbeschaffung </a:t>
            </a:r>
          </a:p>
          <a:p>
            <a:pPr eaLnBrk="1" hangingPunct="1">
              <a:spcBef>
                <a:spcPct val="0"/>
              </a:spcBef>
            </a:pPr>
            <a:r>
              <a:rPr lang="de-DE" altLang="de-DE" sz="2400"/>
              <a:t>Detaillierte Betrachtung (Tests, Bewertungen etc.) </a:t>
            </a:r>
          </a:p>
          <a:p>
            <a:pPr eaLnBrk="1" hangingPunct="1">
              <a:spcBef>
                <a:spcPct val="0"/>
              </a:spcBef>
            </a:pPr>
            <a:r>
              <a:rPr lang="de-DE" altLang="de-DE" sz="2400"/>
              <a:t>Reduktion der Eintrittswahrscheinlichkeit oder Folgen (Behandlung) </a:t>
            </a:r>
          </a:p>
          <a:p>
            <a:pPr eaLnBrk="1" hangingPunct="1">
              <a:spcBef>
                <a:spcPct val="0"/>
              </a:spcBef>
            </a:pPr>
            <a:r>
              <a:rPr lang="de-DE" altLang="de-DE" sz="2400"/>
              <a:t>Bereitstellung von Ressourcen </a:t>
            </a:r>
          </a:p>
          <a:p>
            <a:pPr eaLnBrk="1" hangingPunct="1">
              <a:spcBef>
                <a:spcPct val="0"/>
              </a:spcBef>
            </a:pPr>
            <a:r>
              <a:rPr lang="de-DE" altLang="de-DE" sz="2400"/>
              <a:t>Verbesserung der Management- oder Kommunikationsbedingungen </a:t>
            </a:r>
          </a:p>
          <a:p>
            <a:pPr eaLnBrk="1" hangingPunct="1">
              <a:spcBef>
                <a:spcPct val="0"/>
              </a:spcBef>
            </a:pPr>
            <a:r>
              <a:rPr lang="de-DE" altLang="de-DE" sz="2400"/>
              <a:t>Puffer im Termin- und Ressourcenplan </a:t>
            </a:r>
          </a:p>
          <a:p>
            <a:pPr eaLnBrk="1" hangingPunct="1">
              <a:spcBef>
                <a:spcPct val="0"/>
              </a:spcBef>
            </a:pPr>
            <a:r>
              <a:rPr lang="de-DE" altLang="de-DE" sz="2400"/>
              <a:t>Risikozuschlag in der Kalkulation </a:t>
            </a:r>
          </a:p>
          <a:p>
            <a:pPr eaLnBrk="1" hangingPunct="1">
              <a:spcBef>
                <a:spcPct val="0"/>
              </a:spcBef>
            </a:pPr>
            <a:r>
              <a:rPr lang="de-DE" altLang="de-DE" sz="2400"/>
              <a:t>Einsatz qualifizierter Mitarbeiter </a:t>
            </a:r>
          </a:p>
          <a:p>
            <a:pPr eaLnBrk="1" hangingPunct="1">
              <a:spcBef>
                <a:spcPct val="0"/>
              </a:spcBef>
            </a:pPr>
            <a:r>
              <a:rPr lang="de-DE" altLang="de-DE" sz="2400"/>
              <a:t>Zusätzliche Reviews </a:t>
            </a:r>
          </a:p>
          <a:p>
            <a:pPr eaLnBrk="1" hangingPunct="1">
              <a:spcBef>
                <a:spcPct val="0"/>
              </a:spcBef>
            </a:pPr>
            <a:r>
              <a:rPr lang="de-DE" altLang="de-DE" sz="2400"/>
              <a:t>Qualifizierungsmaßnahmen 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CF58C515-FD96-93AB-C56C-65716F4E2E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C6E6206A-9FC3-F0D7-A6AF-26B7542176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6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76804" name="Rectangle 4">
            <a:extLst>
              <a:ext uri="{FF2B5EF4-FFF2-40B4-BE49-F238E27FC236}">
                <a16:creationId xmlns:a16="http://schemas.microsoft.com/office/drawing/2014/main" id="{2E5EE939-4168-713A-EE5E-080CB13124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3375"/>
            <a:ext cx="9180513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77888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00175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922463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44475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9019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3591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8163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2735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 b="1">
                <a:solidFill>
                  <a:srgbClr val="CC0000"/>
                </a:solidFill>
              </a:rPr>
              <a:t>Critical-Chain-Projektmanagement (CCPM), teilweise auch Critical-Chain-Multiprojektmanagement oder selten auch Critical-Chain-Management (CCM), ist: </a:t>
            </a:r>
          </a:p>
        </p:txBody>
      </p:sp>
      <p:sp>
        <p:nvSpPr>
          <p:cNvPr id="76805" name="Rectangle 5">
            <a:extLst>
              <a:ext uri="{FF2B5EF4-FFF2-40B4-BE49-F238E27FC236}">
                <a16:creationId xmlns:a16="http://schemas.microsoft.com/office/drawing/2014/main" id="{F047B227-793A-D541-DF43-D25DC405F4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438" y="2349500"/>
            <a:ext cx="8783637" cy="3743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266700" indent="-2667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/>
              <a:t>eine </a:t>
            </a:r>
            <a:r>
              <a:rPr lang="de-DE" altLang="de-DE" sz="2400">
                <a:hlinkClick r:id="rId3" tooltip="Projektmanagementmethode"/>
              </a:rPr>
              <a:t>Projektmanagementmethode</a:t>
            </a:r>
            <a:r>
              <a:rPr lang="de-DE" altLang="de-DE" sz="2400"/>
              <a:t>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/>
              <a:t>basierend auf den Ideen </a:t>
            </a:r>
            <a:r>
              <a:rPr lang="de-DE" altLang="de-DE" sz="2400">
                <a:hlinkClick r:id="rId4" tooltip="Eliyahu M. Goldratt"/>
              </a:rPr>
              <a:t>Eliyahu M. Goldratts</a:t>
            </a:r>
            <a:r>
              <a:rPr lang="de-DE" altLang="de-DE" sz="2400"/>
              <a:t>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4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/>
              <a:t>CCPM erweitert das klassische Projektmanagement um die zwei Elemente </a:t>
            </a:r>
            <a:r>
              <a:rPr lang="de-DE" altLang="de-DE" sz="2400" b="1" i="1">
                <a:solidFill>
                  <a:srgbClr val="FF3300"/>
                </a:solidFill>
              </a:rPr>
              <a:t>Vermeidung von schädlichem Multitasking</a:t>
            </a:r>
            <a:r>
              <a:rPr lang="de-DE" altLang="de-DE" sz="2400"/>
              <a:t> und </a:t>
            </a:r>
            <a:r>
              <a:rPr lang="de-DE" altLang="de-DE" sz="2400" b="1" i="1">
                <a:solidFill>
                  <a:srgbClr val="FF3300"/>
                </a:solidFill>
              </a:rPr>
              <a:t>korrekter Umgang mit Schätzungen</a:t>
            </a:r>
            <a:r>
              <a:rPr lang="de-DE" altLang="de-DE" sz="2400" i="1"/>
              <a:t>, </a:t>
            </a:r>
            <a:r>
              <a:rPr lang="de-DE" altLang="de-DE" sz="2400" b="1" i="1">
                <a:solidFill>
                  <a:srgbClr val="FF3300"/>
                </a:solidFill>
              </a:rPr>
              <a:t>deren Streuungen und damit verbundenen Puffern</a:t>
            </a:r>
            <a:r>
              <a:rPr lang="de-DE" altLang="de-DE" sz="2400"/>
              <a:t>.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/>
              <a:t>Typischerweise steigt (hoffentlich!) hierdurch die Zuverlässigkeit der Termineinhaltung auf über 95 % und die Durchlaufzeiten der Projekte verkürzen sich um mehr als 25 %.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>
            <a:extLst>
              <a:ext uri="{FF2B5EF4-FFF2-40B4-BE49-F238E27FC236}">
                <a16:creationId xmlns:a16="http://schemas.microsoft.com/office/drawing/2014/main" id="{8D41483E-1D8D-FA54-52E6-3D3620463F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78851" name="Rectangle 3">
            <a:extLst>
              <a:ext uri="{FF2B5EF4-FFF2-40B4-BE49-F238E27FC236}">
                <a16:creationId xmlns:a16="http://schemas.microsoft.com/office/drawing/2014/main" id="{318E36AC-698F-BBD8-BF06-B5D265EF14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6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78852" name="Rectangle 4">
            <a:extLst>
              <a:ext uri="{FF2B5EF4-FFF2-40B4-BE49-F238E27FC236}">
                <a16:creationId xmlns:a16="http://schemas.microsoft.com/office/drawing/2014/main" id="{B287CDCE-48C8-293E-2DFB-8A5F8A7809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82563"/>
            <a:ext cx="91805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77888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00175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922463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44475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9019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3591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8163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2735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400" b="1">
                <a:solidFill>
                  <a:srgbClr val="CC0000"/>
                </a:solidFill>
              </a:rPr>
              <a:t>Diederichs 10 Gebote erfolgreichen Projektmanagements</a:t>
            </a:r>
          </a:p>
        </p:txBody>
      </p:sp>
      <p:sp>
        <p:nvSpPr>
          <p:cNvPr id="78853" name="Rectangle 5">
            <a:extLst>
              <a:ext uri="{FF2B5EF4-FFF2-40B4-BE49-F238E27FC236}">
                <a16:creationId xmlns:a16="http://schemas.microsoft.com/office/drawing/2014/main" id="{33758991-CE70-34E0-072F-0DCEE2FB9F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438" y="784225"/>
            <a:ext cx="8783637" cy="565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4FAA4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266700" indent="-2667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1400"/>
              <a:t>1.  DU sollst nur </a:t>
            </a:r>
            <a:r>
              <a:rPr lang="de-DE" altLang="de-DE" sz="1400" b="1">
                <a:solidFill>
                  <a:srgbClr val="FF3300"/>
                </a:solidFill>
              </a:rPr>
              <a:t>fachkundige, erfahrene, leistungsfähige und zuverlässige</a:t>
            </a:r>
            <a:r>
              <a:rPr lang="de-DE" altLang="de-DE" sz="1400"/>
              <a:t> </a:t>
            </a:r>
            <a:r>
              <a:rPr lang="de-DE" altLang="de-DE" sz="1400" b="1">
                <a:solidFill>
                  <a:srgbClr val="3333FF"/>
                </a:solidFill>
              </a:rPr>
              <a:t>Bauherren</a:t>
            </a:r>
            <a:r>
              <a:rPr lang="de-DE" altLang="de-DE" sz="1400" b="1"/>
              <a:t> </a:t>
            </a:r>
            <a:r>
              <a:rPr lang="de-DE" altLang="de-DE" sz="1400"/>
              <a:t>und </a:t>
            </a:r>
            <a:r>
              <a:rPr lang="de-DE" altLang="de-DE" sz="1400" b="1">
                <a:solidFill>
                  <a:srgbClr val="3333FF"/>
                </a:solidFill>
              </a:rPr>
              <a:t>Projektmanager </a:t>
            </a:r>
            <a:r>
              <a:rPr lang="de-DE" altLang="de-DE" sz="1400"/>
              <a:t>einsetzen. 	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1400"/>
              <a:t>2.  DU sollst mit der Projektplanung erst nach </a:t>
            </a:r>
            <a:r>
              <a:rPr lang="de-DE" altLang="de-DE" sz="1400" b="1">
                <a:solidFill>
                  <a:srgbClr val="FF3300"/>
                </a:solidFill>
              </a:rPr>
              <a:t>vollständig abgeschlossener Projektentwicklung</a:t>
            </a:r>
            <a:r>
              <a:rPr lang="de-DE" altLang="de-DE" sz="1400"/>
              <a:t> im engeren Sinne beginnen!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1400"/>
              <a:t>3.  DU sollst für jedes Immobilien- und Infrastrukturprojekt </a:t>
            </a:r>
            <a:r>
              <a:rPr lang="de-DE" altLang="de-DE" sz="1400" b="1">
                <a:solidFill>
                  <a:srgbClr val="FF3300"/>
                </a:solidFill>
              </a:rPr>
              <a:t>eindeutige Projektstrukturen, Aufbau- und Ablauforganisationen</a:t>
            </a:r>
            <a:r>
              <a:rPr lang="de-DE" altLang="de-DE" sz="1400"/>
              <a:t> vorgeben!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1400"/>
              <a:t>4.  DU sollst für jedes Immobilien- und Infrastrukturprojekt von Anfang an festlegen, mit welcher </a:t>
            </a:r>
            <a:r>
              <a:rPr lang="de-DE" altLang="de-DE" sz="1400" b="1">
                <a:solidFill>
                  <a:srgbClr val="FF3300"/>
                </a:solidFill>
              </a:rPr>
              <a:t>Entscheidungskompetenz und Verantwortung</a:t>
            </a:r>
            <a:r>
              <a:rPr lang="de-DE" altLang="de-DE" sz="1400"/>
              <a:t> die Projektbeteiligten auszustatten sind!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1400"/>
              <a:t>5.  DU sollst die Qualität der Planung und der Bauausführung durch ein umfassendes </a:t>
            </a:r>
            <a:r>
              <a:rPr lang="de-DE" altLang="de-DE" sz="1400" b="1">
                <a:solidFill>
                  <a:srgbClr val="FF3300"/>
                </a:solidFill>
              </a:rPr>
              <a:t>Qualitätsmanagement</a:t>
            </a:r>
            <a:r>
              <a:rPr lang="de-DE" altLang="de-DE" sz="1400"/>
              <a:t> sicherstellen!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1400"/>
              <a:t>6.  Du sollst die Kostenvorgaben und deren Einhaltung für Investitionen und Nutzung durch ein umfassendes </a:t>
            </a:r>
            <a:r>
              <a:rPr lang="de-DE" altLang="de-DE" sz="1400" b="1">
                <a:solidFill>
                  <a:srgbClr val="FF3300"/>
                </a:solidFill>
              </a:rPr>
              <a:t>Kostenmanagement</a:t>
            </a:r>
            <a:r>
              <a:rPr lang="de-DE" altLang="de-DE" sz="1400"/>
              <a:t> sicherstellen!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1400"/>
              <a:t>7.  DU sollst die Terminvorgaben und deren Einhaltung durch ein umfassendes </a:t>
            </a:r>
            <a:r>
              <a:rPr lang="de-DE" altLang="de-DE" sz="1400" b="1">
                <a:solidFill>
                  <a:srgbClr val="FF3300"/>
                </a:solidFill>
              </a:rPr>
              <a:t>Terminmanagement </a:t>
            </a:r>
            <a:r>
              <a:rPr lang="de-DE" altLang="de-DE" sz="1400"/>
              <a:t>sicherstellen!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1400"/>
              <a:t>8.  DU sollst Bauaufträge an diejenigen Baufirmen; die voraussichtlich die </a:t>
            </a:r>
            <a:r>
              <a:rPr lang="de-DE" altLang="de-DE" sz="1400" b="1">
                <a:solidFill>
                  <a:srgbClr val="FF3300"/>
                </a:solidFill>
              </a:rPr>
              <a:t>niedrigsten Schlussrechnungen</a:t>
            </a:r>
            <a:r>
              <a:rPr lang="de-DE" altLang="de-DE" sz="1400"/>
              <a:t> stellen werden (und damit </a:t>
            </a:r>
            <a:r>
              <a:rPr lang="de-DE" altLang="de-DE" sz="1400" b="1">
                <a:solidFill>
                  <a:srgbClr val="FF3300"/>
                </a:solidFill>
              </a:rPr>
              <a:t>nicht an die billigsten Anbieter</a:t>
            </a:r>
            <a:r>
              <a:rPr lang="de-DE" altLang="de-DE" sz="1400"/>
              <a:t>), erst vergeben, wenn die Vertragsunterlagen eine qualitäts-, kosten- und termingerechte Bauausführung erwarten lassen, die Baugenehmigung vorliegt, das Baugrundstück frei von (Alt-) Lasten zur Verfügung steht und die Finanzierung gesichert ist!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1400"/>
              <a:t>9.  DU sollst die Übergabe und Inbetriebnahme des fertig gestellten Projektes bereits durch ein in der </a:t>
            </a:r>
            <a:r>
              <a:rPr lang="de-DE" altLang="de-DE" sz="1400" b="1">
                <a:solidFill>
                  <a:srgbClr val="FF3300"/>
                </a:solidFill>
              </a:rPr>
              <a:t>Projektstufe 2 einsetzendes Inbetriebnahmemanagement</a:t>
            </a:r>
            <a:r>
              <a:rPr lang="de-DE" altLang="de-DE" sz="1400"/>
              <a:t> sicherstellen!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1400"/>
              <a:t>10.  DU sollst Streitigkeiten stets </a:t>
            </a:r>
            <a:r>
              <a:rPr lang="de-DE" altLang="de-DE" sz="1400" b="1">
                <a:solidFill>
                  <a:srgbClr val="FF3300"/>
                </a:solidFill>
              </a:rPr>
              <a:t>projektbegleitend außergerichtlich</a:t>
            </a:r>
            <a:r>
              <a:rPr lang="de-DE" altLang="de-DE" sz="1400"/>
              <a:t> beilegen! 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3">
            <a:extLst>
              <a:ext uri="{FF2B5EF4-FFF2-40B4-BE49-F238E27FC236}">
                <a16:creationId xmlns:a16="http://schemas.microsoft.com/office/drawing/2014/main" id="{80D0D6C5-17AB-7390-BEE1-0CC5C615B9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9219" name="Rectangle 5">
            <a:extLst>
              <a:ext uri="{FF2B5EF4-FFF2-40B4-BE49-F238E27FC236}">
                <a16:creationId xmlns:a16="http://schemas.microsoft.com/office/drawing/2014/main" id="{B06019C2-FCB8-E5E2-22CC-988ACA36F2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8494713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800" b="1">
                <a:solidFill>
                  <a:srgbClr val="CC0000"/>
                </a:solidFill>
              </a:rPr>
              <a:t>Wachsende Komplexität und Dynamik – </a:t>
            </a:r>
            <a:br>
              <a:rPr lang="de-DE" altLang="de-DE" sz="2800" b="1">
                <a:solidFill>
                  <a:srgbClr val="CC0000"/>
                </a:solidFill>
              </a:rPr>
            </a:br>
            <a:r>
              <a:rPr lang="de-DE" altLang="de-DE" sz="2800" b="1">
                <a:solidFill>
                  <a:srgbClr val="CC0000"/>
                </a:solidFill>
              </a:rPr>
              <a:t>die Zeitschere im Management </a:t>
            </a:r>
          </a:p>
        </p:txBody>
      </p:sp>
      <p:sp>
        <p:nvSpPr>
          <p:cNvPr id="9220" name="Rectangle 7">
            <a:extLst>
              <a:ext uri="{FF2B5EF4-FFF2-40B4-BE49-F238E27FC236}">
                <a16:creationId xmlns:a16="http://schemas.microsoft.com/office/drawing/2014/main" id="{76FF5E15-38B5-50A5-48B3-7E190E844B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228725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graphicFrame>
        <p:nvGraphicFramePr>
          <p:cNvPr id="9221" name="Object 6">
            <a:extLst>
              <a:ext uri="{FF2B5EF4-FFF2-40B4-BE49-F238E27FC236}">
                <a16:creationId xmlns:a16="http://schemas.microsoft.com/office/drawing/2014/main" id="{77E392FC-DDCB-3993-A4AB-F03B296EAA2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5775" y="1292225"/>
          <a:ext cx="7704138" cy="550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665220" imgH="2621280" progId="Visio.Drawing.11">
                  <p:embed/>
                </p:oleObj>
              </mc:Choice>
              <mc:Fallback>
                <p:oleObj name="Visio" r:id="rId3" imgW="3665220" imgH="262128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775" y="1292225"/>
                        <a:ext cx="7704138" cy="550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3">
            <a:extLst>
              <a:ext uri="{FF2B5EF4-FFF2-40B4-BE49-F238E27FC236}">
                <a16:creationId xmlns:a16="http://schemas.microsoft.com/office/drawing/2014/main" id="{666F443D-5046-A741-2298-B10EDEEC93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11267" name="Rectangle 4">
            <a:extLst>
              <a:ext uri="{FF2B5EF4-FFF2-40B4-BE49-F238E27FC236}">
                <a16:creationId xmlns:a16="http://schemas.microsoft.com/office/drawing/2014/main" id="{07A0FDDA-3509-8C19-FAD0-57DD5FE437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875" y="581025"/>
            <a:ext cx="8713788" cy="558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77888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400175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922463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44475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9019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3591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8163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27355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3600" i="1"/>
              <a:t>Risiken zu erkennen (vorauszusehen), setzt </a:t>
            </a:r>
            <a:r>
              <a:rPr lang="de-DE" altLang="de-DE" sz="3600" i="1">
                <a:solidFill>
                  <a:srgbClr val="CC0000"/>
                </a:solidFill>
              </a:rPr>
              <a:t>Erfahrung</a:t>
            </a:r>
            <a:r>
              <a:rPr lang="de-DE" altLang="de-DE" sz="3600" i="1"/>
              <a:t> voraus.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3600" i="1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3600" i="1"/>
              <a:t>Erfahrung ist </a:t>
            </a:r>
            <a:r>
              <a:rPr lang="de-DE" altLang="de-DE" sz="3600" i="1">
                <a:solidFill>
                  <a:srgbClr val="CC0000"/>
                </a:solidFill>
              </a:rPr>
              <a:t>lernen</a:t>
            </a:r>
            <a:r>
              <a:rPr lang="de-DE" altLang="de-DE" sz="3600" i="1"/>
              <a:t> aus </a:t>
            </a:r>
            <a:r>
              <a:rPr lang="de-DE" altLang="de-DE" sz="3600" i="1">
                <a:solidFill>
                  <a:srgbClr val="CC0000"/>
                </a:solidFill>
              </a:rPr>
              <a:t>abgelaufenen</a:t>
            </a:r>
            <a:r>
              <a:rPr lang="de-DE" altLang="de-DE" sz="3600" i="1"/>
              <a:t> Situationen.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3600" i="1"/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sz="3600" i="1"/>
              <a:t> Anfänger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sz="3600" i="1"/>
              <a:t> Juniormanager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sz="3600" i="1"/>
              <a:t> Seniormanager 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sz="3600" i="1"/>
              <a:t> Experte 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3">
            <a:extLst>
              <a:ext uri="{FF2B5EF4-FFF2-40B4-BE49-F238E27FC236}">
                <a16:creationId xmlns:a16="http://schemas.microsoft.com/office/drawing/2014/main" id="{327E24B7-7470-ECE9-F5A8-CBA275B3CD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13315" name="Rectangle 4">
            <a:extLst>
              <a:ext uri="{FF2B5EF4-FFF2-40B4-BE49-F238E27FC236}">
                <a16:creationId xmlns:a16="http://schemas.microsoft.com/office/drawing/2014/main" id="{AAD60913-1051-1FBB-EE9A-29F7946553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7213" y="871538"/>
            <a:ext cx="8135937" cy="4968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4000" b="1">
                <a:solidFill>
                  <a:srgbClr val="CC0000"/>
                </a:solidFill>
              </a:rPr>
              <a:t>Jedes Projekt ist anders.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4000" b="1">
                <a:solidFill>
                  <a:srgbClr val="CC0000"/>
                </a:solidFill>
              </a:rPr>
              <a:t>Es gibt kein Rezept, wie ein Projekt erfolgreich ins Ziel geführt werden kann.  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de-DE" altLang="de-DE" sz="4000" b="1">
              <a:solidFill>
                <a:srgbClr val="CC0000"/>
              </a:solidFill>
            </a:endParaRPr>
          </a:p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de-DE" altLang="de-DE" sz="4000" b="1">
                <a:solidFill>
                  <a:schemeClr val="accent2"/>
                </a:solidFill>
              </a:rPr>
              <a:t>… die erfolgreiche Bearbeitung eines Projektes ist weitgehend erfahrungsabhängig  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>
            <a:extLst>
              <a:ext uri="{FF2B5EF4-FFF2-40B4-BE49-F238E27FC236}">
                <a16:creationId xmlns:a16="http://schemas.microsoft.com/office/drawing/2014/main" id="{803C2368-A586-1D47-D707-B923FA05E8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15363" name="Rectangle 4">
            <a:extLst>
              <a:ext uri="{FF2B5EF4-FFF2-40B4-BE49-F238E27FC236}">
                <a16:creationId xmlns:a16="http://schemas.microsoft.com/office/drawing/2014/main" id="{48578D66-3DF1-19A3-74FA-8C96A8248D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875" y="333375"/>
            <a:ext cx="8713788" cy="607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800"/>
              <a:t>Eschenbruch schreibt in seinem Aufsatz: </a:t>
            </a:r>
            <a:r>
              <a:rPr lang="de-DE" altLang="de-DE" sz="2800" b="1">
                <a:solidFill>
                  <a:srgbClr val="FF3300"/>
                </a:solidFill>
              </a:rPr>
              <a:t>„Kontextuelles Projektmanagement“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de-DE" altLang="de-DE" sz="2800">
              <a:solidFill>
                <a:srgbClr val="FF3300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800" i="1"/>
              <a:t>Der erfolgreiche Projektmanager muss auf dem „Klavier“ der Projektmanagementmethoden und Handlungswerkzeuge souverän spielen können.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2800" i="1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800" i="1"/>
              <a:t>Er muss offen sein für die jederzeitige Infragestellung des bisherigen Projektablaufs, sich interdisziplinär unterstützen lassen und seinen Betrachtungswinkel erweitern, um kontextuell die jeweils beste Reaktionsmöglichkeit auf Soll-/Ist-Abweichungen zu finden und ein Projekt auch unter ungewöhnlichen Randbedingungen zum Erfolg zu führen.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4">
            <a:extLst>
              <a:ext uri="{FF2B5EF4-FFF2-40B4-BE49-F238E27FC236}">
                <a16:creationId xmlns:a16="http://schemas.microsoft.com/office/drawing/2014/main" id="{290CD984-B987-5A37-D31F-C0F9822176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8548688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573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14500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7170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2890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8610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330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0050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800">
                <a:solidFill>
                  <a:srgbClr val="CC0000"/>
                </a:solidFill>
              </a:rPr>
              <a:t>Risiken müssen identifiziert,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de-DE" sz="2800">
                <a:solidFill>
                  <a:srgbClr val="CC0000"/>
                </a:solidFill>
              </a:rPr>
              <a:t>analysiert und bewältigt werden</a:t>
            </a:r>
            <a:endParaRPr lang="de-DE" altLang="de-DE" sz="2800" b="1">
              <a:solidFill>
                <a:srgbClr val="003399"/>
              </a:solidFill>
            </a:endParaRPr>
          </a:p>
        </p:txBody>
      </p:sp>
      <p:graphicFrame>
        <p:nvGraphicFramePr>
          <p:cNvPr id="17411" name="Object 7">
            <a:extLst>
              <a:ext uri="{FF2B5EF4-FFF2-40B4-BE49-F238E27FC236}">
                <a16:creationId xmlns:a16="http://schemas.microsoft.com/office/drawing/2014/main" id="{75D2F390-7E7B-D3DC-E5C3-A1F3CDCB0740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3365500" y="908050"/>
          <a:ext cx="5581650" cy="576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617685" imgH="5797710" progId="Visio.Drawing.11">
                  <p:embed/>
                </p:oleObj>
              </mc:Choice>
              <mc:Fallback>
                <p:oleObj name="Visio" r:id="rId3" imgW="5617685" imgH="579771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5500" y="908050"/>
                        <a:ext cx="5581650" cy="5761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3CC5008F-0C4A-7231-4382-B203DAB3A5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833688"/>
            <a:ext cx="91805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de-DE" altLang="de-DE" sz="1800"/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61F1C026-3060-B4C9-7AF8-79F49B3BE3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850" y="1417638"/>
            <a:ext cx="8786813" cy="3870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573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14500" indent="-3429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71700" indent="-3429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2890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8610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330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0050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de-DE" altLang="de-DE" sz="4000">
                <a:solidFill>
                  <a:srgbClr val="CC0000"/>
                </a:solidFill>
              </a:rPr>
              <a:t>Zwei gegensätzliche Betrachtungen im Hinblick auf Risiken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de-DE" altLang="de-DE" sz="4000" b="1">
              <a:solidFill>
                <a:srgbClr val="CC0000"/>
              </a:solidFill>
            </a:endParaRP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b="1"/>
              <a:t> Wissenschaftlich methodisch</a:t>
            </a:r>
          </a:p>
          <a:p>
            <a:pPr eaLnBrk="1" hangingPunct="1">
              <a:spcBef>
                <a:spcPct val="0"/>
              </a:spcBef>
              <a:buFontTx/>
              <a:buAutoNum type="arabicPeriod"/>
            </a:pPr>
            <a:r>
              <a:rPr lang="de-DE" altLang="de-DE" b="1"/>
              <a:t> Erfahrungsabhängige Risikoprävention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de-DE" altLang="de-DE"/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de-DE" altLang="de-DE" b="1">
              <a:solidFill>
                <a:srgbClr val="003399"/>
              </a:solidFill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Standarddesign">
  <a:themeElements>
    <a:clrScheme name="Standard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Standard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tandard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andard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255</Words>
  <Application>Microsoft Office PowerPoint</Application>
  <PresentationFormat>Benutzerdefiniert</PresentationFormat>
  <Paragraphs>239</Paragraphs>
  <Slides>38</Slides>
  <Notes>38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2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38</vt:i4>
      </vt:variant>
    </vt:vector>
  </HeadingPairs>
  <TitlesOfParts>
    <vt:vector size="42" baseType="lpstr">
      <vt:lpstr>Arial</vt:lpstr>
      <vt:lpstr>Wingdings</vt:lpstr>
      <vt:lpstr>Standarddesign</vt:lpstr>
      <vt:lpstr>Visio</vt:lpstr>
      <vt:lpstr>Walter Volkmann – Risikomanagement</vt:lpstr>
      <vt:lpstr>Walter Volkmann – Risikomanagement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</vt:vector>
  </TitlesOfParts>
  <Company>12345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alter Volkmann – Kriterien zur Auswahl von Dienstleistern am Beispiel „Leistungen der Projektsteuerung“</dc:title>
  <dc:creator>Admin</dc:creator>
  <cp:lastModifiedBy>Walter Volkmann</cp:lastModifiedBy>
  <cp:revision>34</cp:revision>
  <dcterms:created xsi:type="dcterms:W3CDTF">2008-02-24T15:02:04Z</dcterms:created>
  <dcterms:modified xsi:type="dcterms:W3CDTF">2026-02-15T18:53:06Z</dcterms:modified>
</cp:coreProperties>
</file>